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77777777"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77777777"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7777777" w:rsidR="00565621" w:rsidRPr="00F81347" w:rsidRDefault="009F77AC" w:rsidP="004536A2">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4DE0364A" w14:textId="2604ACCA" w:rsidR="004F107D"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4F107D">
        <w:t>1</w:t>
      </w:r>
      <w:r w:rsidR="004F107D">
        <w:rPr>
          <w:rFonts w:asciiTheme="minorHAnsi" w:eastAsiaTheme="minorEastAsia" w:hAnsiTheme="minorHAnsi" w:cstheme="minorBidi"/>
          <w:sz w:val="22"/>
          <w:szCs w:val="22"/>
        </w:rPr>
        <w:tab/>
      </w:r>
      <w:r w:rsidR="004F107D">
        <w:t>Introduction</w:t>
      </w:r>
      <w:r w:rsidR="004F107D">
        <w:tab/>
      </w:r>
      <w:r w:rsidR="004F107D">
        <w:fldChar w:fldCharType="begin"/>
      </w:r>
      <w:r w:rsidR="004F107D">
        <w:instrText xml:space="preserve"> PAGEREF _Toc466741995 \h </w:instrText>
      </w:r>
      <w:r w:rsidR="004F107D">
        <w:fldChar w:fldCharType="separate"/>
      </w:r>
      <w:r w:rsidR="004F107D">
        <w:t>1</w:t>
      </w:r>
      <w:r w:rsidR="004F107D">
        <w:fldChar w:fldCharType="end"/>
      </w:r>
    </w:p>
    <w:p w14:paraId="2D8F8AFA" w14:textId="4D3881AE" w:rsidR="004F107D" w:rsidRDefault="004F107D">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66741996 \h </w:instrText>
      </w:r>
      <w:r>
        <w:rPr>
          <w:noProof/>
        </w:rPr>
      </w:r>
      <w:r>
        <w:rPr>
          <w:noProof/>
        </w:rPr>
        <w:fldChar w:fldCharType="separate"/>
      </w:r>
      <w:r>
        <w:rPr>
          <w:noProof/>
        </w:rPr>
        <w:t>1</w:t>
      </w:r>
      <w:r>
        <w:rPr>
          <w:noProof/>
        </w:rPr>
        <w:fldChar w:fldCharType="end"/>
      </w:r>
    </w:p>
    <w:p w14:paraId="76D36758" w14:textId="758D6F3F" w:rsidR="004F107D" w:rsidRDefault="004F107D">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66741997 \h </w:instrText>
      </w:r>
      <w:r>
        <w:rPr>
          <w:noProof/>
        </w:rPr>
      </w:r>
      <w:r>
        <w:rPr>
          <w:noProof/>
        </w:rPr>
        <w:fldChar w:fldCharType="separate"/>
      </w:r>
      <w:r>
        <w:rPr>
          <w:noProof/>
        </w:rPr>
        <w:t>1</w:t>
      </w:r>
      <w:r>
        <w:rPr>
          <w:noProof/>
        </w:rPr>
        <w:fldChar w:fldCharType="end"/>
      </w:r>
    </w:p>
    <w:p w14:paraId="27308299" w14:textId="3B510266" w:rsidR="004F107D" w:rsidRDefault="004F107D">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466741998 \h </w:instrText>
      </w:r>
      <w:r>
        <w:rPr>
          <w:noProof/>
        </w:rPr>
      </w:r>
      <w:r>
        <w:rPr>
          <w:noProof/>
        </w:rPr>
        <w:fldChar w:fldCharType="separate"/>
      </w:r>
      <w:r>
        <w:rPr>
          <w:noProof/>
        </w:rPr>
        <w:t>1</w:t>
      </w:r>
      <w:r>
        <w:rPr>
          <w:noProof/>
        </w:rPr>
        <w:fldChar w:fldCharType="end"/>
      </w:r>
    </w:p>
    <w:p w14:paraId="0B0EE327" w14:textId="45D3A053" w:rsidR="004F107D" w:rsidRDefault="004F107D">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466741999 \h </w:instrText>
      </w:r>
      <w:r>
        <w:rPr>
          <w:noProof/>
        </w:rPr>
      </w:r>
      <w:r>
        <w:rPr>
          <w:noProof/>
        </w:rPr>
        <w:fldChar w:fldCharType="separate"/>
      </w:r>
      <w:r>
        <w:rPr>
          <w:noProof/>
        </w:rPr>
        <w:t>2</w:t>
      </w:r>
      <w:r>
        <w:rPr>
          <w:noProof/>
        </w:rPr>
        <w:fldChar w:fldCharType="end"/>
      </w:r>
    </w:p>
    <w:p w14:paraId="552D1227" w14:textId="2BF70570" w:rsidR="004F107D" w:rsidRDefault="004F107D">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66742000 \h </w:instrText>
      </w:r>
      <w:r>
        <w:rPr>
          <w:noProof/>
        </w:rPr>
      </w:r>
      <w:r>
        <w:rPr>
          <w:noProof/>
        </w:rPr>
        <w:fldChar w:fldCharType="separate"/>
      </w:r>
      <w:r>
        <w:rPr>
          <w:noProof/>
        </w:rPr>
        <w:t>3</w:t>
      </w:r>
      <w:r>
        <w:rPr>
          <w:noProof/>
        </w:rPr>
        <w:fldChar w:fldCharType="end"/>
      </w:r>
    </w:p>
    <w:p w14:paraId="3D1E4AD8" w14:textId="424EE271" w:rsidR="004F107D" w:rsidRDefault="004F107D">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66742001 \h </w:instrText>
      </w:r>
      <w:r>
        <w:rPr>
          <w:noProof/>
        </w:rPr>
      </w:r>
      <w:r>
        <w:rPr>
          <w:noProof/>
        </w:rPr>
        <w:fldChar w:fldCharType="separate"/>
      </w:r>
      <w:r>
        <w:rPr>
          <w:noProof/>
        </w:rPr>
        <w:t>4</w:t>
      </w:r>
      <w:r>
        <w:rPr>
          <w:noProof/>
        </w:rPr>
        <w:fldChar w:fldCharType="end"/>
      </w:r>
    </w:p>
    <w:p w14:paraId="4E2A10CB" w14:textId="4F241883" w:rsidR="004F107D" w:rsidRDefault="004F107D">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66742002 \h </w:instrText>
      </w:r>
      <w:r>
        <w:rPr>
          <w:noProof/>
        </w:rPr>
      </w:r>
      <w:r>
        <w:rPr>
          <w:noProof/>
        </w:rPr>
        <w:fldChar w:fldCharType="separate"/>
      </w:r>
      <w:r>
        <w:rPr>
          <w:noProof/>
        </w:rPr>
        <w:t>4</w:t>
      </w:r>
      <w:r>
        <w:rPr>
          <w:noProof/>
        </w:rPr>
        <w:fldChar w:fldCharType="end"/>
      </w:r>
    </w:p>
    <w:p w14:paraId="3ED30ACC" w14:textId="782C2C53" w:rsidR="004F107D" w:rsidRDefault="004F107D">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66742003 \h </w:instrText>
      </w:r>
      <w:r>
        <w:rPr>
          <w:noProof/>
        </w:rPr>
      </w:r>
      <w:r>
        <w:rPr>
          <w:noProof/>
        </w:rPr>
        <w:fldChar w:fldCharType="separate"/>
      </w:r>
      <w:r>
        <w:rPr>
          <w:noProof/>
        </w:rPr>
        <w:t>4</w:t>
      </w:r>
      <w:r>
        <w:rPr>
          <w:noProof/>
        </w:rPr>
        <w:fldChar w:fldCharType="end"/>
      </w:r>
    </w:p>
    <w:p w14:paraId="4151FFCA" w14:textId="1118FE52" w:rsidR="004F107D" w:rsidRDefault="004F107D">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66742004 \h </w:instrText>
      </w:r>
      <w:r>
        <w:rPr>
          <w:noProof/>
        </w:rPr>
      </w:r>
      <w:r>
        <w:rPr>
          <w:noProof/>
        </w:rPr>
        <w:fldChar w:fldCharType="separate"/>
      </w:r>
      <w:r>
        <w:rPr>
          <w:noProof/>
        </w:rPr>
        <w:t>4</w:t>
      </w:r>
      <w:r>
        <w:rPr>
          <w:noProof/>
        </w:rPr>
        <w:fldChar w:fldCharType="end"/>
      </w:r>
    </w:p>
    <w:p w14:paraId="01CEAD65" w14:textId="612907DF" w:rsidR="004F107D" w:rsidRDefault="004F107D">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 and Time encoding</w:t>
      </w:r>
      <w:r>
        <w:rPr>
          <w:noProof/>
        </w:rPr>
        <w:tab/>
      </w:r>
      <w:r>
        <w:rPr>
          <w:noProof/>
        </w:rPr>
        <w:fldChar w:fldCharType="begin"/>
      </w:r>
      <w:r>
        <w:rPr>
          <w:noProof/>
        </w:rPr>
        <w:instrText xml:space="preserve"> PAGEREF _Toc466742005 \h </w:instrText>
      </w:r>
      <w:r>
        <w:rPr>
          <w:noProof/>
        </w:rPr>
      </w:r>
      <w:r>
        <w:rPr>
          <w:noProof/>
        </w:rPr>
        <w:fldChar w:fldCharType="separate"/>
      </w:r>
      <w:r>
        <w:rPr>
          <w:noProof/>
        </w:rPr>
        <w:t>4</w:t>
      </w:r>
      <w:r>
        <w:rPr>
          <w:noProof/>
        </w:rPr>
        <w:fldChar w:fldCharType="end"/>
      </w:r>
    </w:p>
    <w:p w14:paraId="70DEBA54" w14:textId="5E228D09" w:rsidR="004F107D" w:rsidRDefault="004F107D">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466742006 \h </w:instrText>
      </w:r>
      <w:r>
        <w:fldChar w:fldCharType="separate"/>
      </w:r>
      <w:r>
        <w:t>6</w:t>
      </w:r>
      <w:r>
        <w:fldChar w:fldCharType="end"/>
      </w:r>
    </w:p>
    <w:p w14:paraId="2B9F2307" w14:textId="0082C154" w:rsidR="004F107D" w:rsidRDefault="004F107D">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466742007 \h </w:instrText>
      </w:r>
      <w:r>
        <w:rPr>
          <w:noProof/>
        </w:rPr>
      </w:r>
      <w:r>
        <w:rPr>
          <w:noProof/>
        </w:rPr>
        <w:fldChar w:fldCharType="separate"/>
      </w:r>
      <w:r>
        <w:rPr>
          <w:noProof/>
        </w:rPr>
        <w:t>6</w:t>
      </w:r>
      <w:r>
        <w:rPr>
          <w:noProof/>
        </w:rPr>
        <w:fldChar w:fldCharType="end"/>
      </w:r>
    </w:p>
    <w:p w14:paraId="130F8D5A" w14:textId="0D7C968C" w:rsidR="004F107D" w:rsidRDefault="004F107D">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466742008 \h </w:instrText>
      </w:r>
      <w:r>
        <w:rPr>
          <w:noProof/>
        </w:rPr>
      </w:r>
      <w:r>
        <w:rPr>
          <w:noProof/>
        </w:rPr>
        <w:fldChar w:fldCharType="separate"/>
      </w:r>
      <w:r>
        <w:rPr>
          <w:noProof/>
        </w:rPr>
        <w:t>6</w:t>
      </w:r>
      <w:r>
        <w:rPr>
          <w:noProof/>
        </w:rPr>
        <w:fldChar w:fldCharType="end"/>
      </w:r>
    </w:p>
    <w:p w14:paraId="56AE65F3" w14:textId="38BBD8AE" w:rsidR="004F107D" w:rsidRDefault="004F107D">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466742009 \h </w:instrText>
      </w:r>
      <w:r>
        <w:rPr>
          <w:noProof/>
        </w:rPr>
      </w:r>
      <w:r>
        <w:rPr>
          <w:noProof/>
        </w:rPr>
        <w:fldChar w:fldCharType="separate"/>
      </w:r>
      <w:r>
        <w:rPr>
          <w:noProof/>
        </w:rPr>
        <w:t>9</w:t>
      </w:r>
      <w:r>
        <w:rPr>
          <w:noProof/>
        </w:rPr>
        <w:fldChar w:fldCharType="end"/>
      </w:r>
    </w:p>
    <w:p w14:paraId="7B89F437" w14:textId="025D190C" w:rsidR="004F107D" w:rsidRDefault="004F107D">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466742010 \h </w:instrText>
      </w:r>
      <w:r>
        <w:rPr>
          <w:noProof/>
        </w:rPr>
      </w:r>
      <w:r>
        <w:rPr>
          <w:noProof/>
        </w:rPr>
        <w:fldChar w:fldCharType="separate"/>
      </w:r>
      <w:r>
        <w:rPr>
          <w:noProof/>
        </w:rPr>
        <w:t>10</w:t>
      </w:r>
      <w:r>
        <w:rPr>
          <w:noProof/>
        </w:rPr>
        <w:fldChar w:fldCharType="end"/>
      </w:r>
    </w:p>
    <w:p w14:paraId="766AD31F" w14:textId="19D6FCB5" w:rsidR="004F107D" w:rsidRDefault="004F107D">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466742011 \h </w:instrText>
      </w:r>
      <w:r>
        <w:rPr>
          <w:noProof/>
        </w:rPr>
      </w:r>
      <w:r>
        <w:rPr>
          <w:noProof/>
        </w:rPr>
        <w:fldChar w:fldCharType="separate"/>
      </w:r>
      <w:r>
        <w:rPr>
          <w:noProof/>
        </w:rPr>
        <w:t>18</w:t>
      </w:r>
      <w:r>
        <w:rPr>
          <w:noProof/>
        </w:rPr>
        <w:fldChar w:fldCharType="end"/>
      </w:r>
    </w:p>
    <w:p w14:paraId="7B3230E3" w14:textId="698F695D" w:rsidR="004F107D" w:rsidRDefault="004F107D">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466742012 \h </w:instrText>
      </w:r>
      <w:r>
        <w:rPr>
          <w:noProof/>
        </w:rPr>
      </w:r>
      <w:r>
        <w:rPr>
          <w:noProof/>
        </w:rPr>
        <w:fldChar w:fldCharType="separate"/>
      </w:r>
      <w:r>
        <w:rPr>
          <w:noProof/>
        </w:rPr>
        <w:t>25</w:t>
      </w:r>
      <w:r>
        <w:rPr>
          <w:noProof/>
        </w:rPr>
        <w:fldChar w:fldCharType="end"/>
      </w:r>
    </w:p>
    <w:p w14:paraId="4F8A7292" w14:textId="1F0C2454" w:rsidR="004F107D" w:rsidRDefault="004F107D">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466742013 \h </w:instrText>
      </w:r>
      <w:r>
        <w:rPr>
          <w:noProof/>
        </w:rPr>
      </w:r>
      <w:r>
        <w:rPr>
          <w:noProof/>
        </w:rPr>
        <w:fldChar w:fldCharType="separate"/>
      </w:r>
      <w:r>
        <w:rPr>
          <w:noProof/>
        </w:rPr>
        <w:t>26</w:t>
      </w:r>
      <w:r>
        <w:rPr>
          <w:noProof/>
        </w:rPr>
        <w:fldChar w:fldCharType="end"/>
      </w:r>
    </w:p>
    <w:p w14:paraId="0D5A197E" w14:textId="6EACF554" w:rsidR="004F107D" w:rsidRDefault="004F107D">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466742014 \h </w:instrText>
      </w:r>
      <w:r>
        <w:fldChar w:fldCharType="separate"/>
      </w:r>
      <w:r>
        <w:t>27</w:t>
      </w:r>
      <w:r>
        <w:fldChar w:fldCharType="end"/>
      </w:r>
    </w:p>
    <w:p w14:paraId="5490B111" w14:textId="502B3119" w:rsidR="004F107D" w:rsidRDefault="004F107D">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466742015 \h </w:instrText>
      </w:r>
      <w:r>
        <w:rPr>
          <w:noProof/>
        </w:rPr>
      </w:r>
      <w:r>
        <w:rPr>
          <w:noProof/>
        </w:rPr>
        <w:fldChar w:fldCharType="separate"/>
      </w:r>
      <w:r>
        <w:rPr>
          <w:noProof/>
        </w:rPr>
        <w:t>27</w:t>
      </w:r>
      <w:r>
        <w:rPr>
          <w:noProof/>
        </w:rPr>
        <w:fldChar w:fldCharType="end"/>
      </w:r>
    </w:p>
    <w:p w14:paraId="4DE5BF27" w14:textId="1F19320A" w:rsidR="004F107D" w:rsidRDefault="004F107D">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466742016 \h </w:instrText>
      </w:r>
      <w:r>
        <w:rPr>
          <w:noProof/>
        </w:rPr>
      </w:r>
      <w:r>
        <w:rPr>
          <w:noProof/>
        </w:rPr>
        <w:fldChar w:fldCharType="separate"/>
      </w:r>
      <w:r>
        <w:rPr>
          <w:noProof/>
        </w:rPr>
        <w:t>27</w:t>
      </w:r>
      <w:r>
        <w:rPr>
          <w:noProof/>
        </w:rPr>
        <w:fldChar w:fldCharType="end"/>
      </w:r>
    </w:p>
    <w:p w14:paraId="5C6F2A77" w14:textId="7D47FDCA"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3CC8E182" w14:textId="77777777" w:rsidR="00C05139" w:rsidRDefault="00C05139" w:rsidP="009F77AC">
      <w:pPr>
        <w:pStyle w:val="Footer"/>
      </w:pPr>
    </w:p>
    <w:p w14:paraId="017FFA8B" w14:textId="77777777" w:rsidR="0096427F" w:rsidRDefault="0096427F" w:rsidP="009F77AC">
      <w:pPr>
        <w:pStyle w:val="Footer"/>
      </w:pPr>
    </w:p>
    <w:p w14:paraId="25BB5075" w14:textId="77777777" w:rsidR="00C05139" w:rsidRDefault="00C05139" w:rsidP="009F77AC">
      <w:pPr>
        <w:pStyle w:val="Footer"/>
      </w:pPr>
    </w:p>
    <w:p w14:paraId="1E0A678F" w14:textId="77777777" w:rsidR="00C05139" w:rsidRDefault="00C05139" w:rsidP="009F77AC">
      <w:pPr>
        <w:pStyle w:val="Footer"/>
      </w:pPr>
    </w:p>
    <w:p w14:paraId="38899857" w14:textId="77777777" w:rsidR="00C05139" w:rsidRDefault="00C05139" w:rsidP="009F77AC">
      <w:pPr>
        <w:pStyle w:val="Footer"/>
      </w:pPr>
    </w:p>
    <w:p w14:paraId="11A60289" w14:textId="77777777" w:rsidR="003E01CA" w:rsidRDefault="003E01CA" w:rsidP="009F77AC">
      <w:pPr>
        <w:pStyle w:val="Footer"/>
      </w:pPr>
    </w:p>
    <w:p w14:paraId="28BBF120" w14:textId="77777777"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 or Motion Picture Laboratories to in any way obligate any market participant to adhere to the Common Metadata or EMA Metadata. Whether to adopt the Common Metadata and/or EMA Metadata in whole or in part is left entirely to the individual discretion of individual market participants, using their own independent business judgment. Moreover, EMA, the EMA and Motion Picture Laboratories each disclaim any warranty or representation as to the suitability of the Common Metadata and/or EMA Metadata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w:t>
      </w:r>
      <w:proofErr w:type="gramStart"/>
      <w:r w:rsidRPr="003E01CA">
        <w:rPr>
          <w:rFonts w:ascii="Times New Roman" w:hAnsi="Times New Roman"/>
          <w:sz w:val="24"/>
          <w:szCs w:val="24"/>
        </w:rPr>
        <w:t>as a result of</w:t>
      </w:r>
      <w:proofErr w:type="gramEnd"/>
      <w:r w:rsidRPr="003E01CA">
        <w:rPr>
          <w:rFonts w:ascii="Times New Roman" w:hAnsi="Times New Roman"/>
          <w:sz w:val="24"/>
          <w:szCs w:val="24"/>
        </w:rPr>
        <w:t xml:space="preserve"> subscribing to this Metadata.</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CompanyDisplayCredit</w:t>
            </w:r>
            <w:proofErr w:type="spellEnd"/>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 xml:space="preserve">Fixed </w:t>
            </w:r>
            <w:proofErr w:type="spellStart"/>
            <w:r>
              <w:rPr>
                <w:rFonts w:ascii="Calibri" w:hAnsi="Calibri"/>
                <w:sz w:val="22"/>
                <w:szCs w:val="20"/>
              </w:rPr>
              <w:t>RunLength</w:t>
            </w:r>
            <w:proofErr w:type="spellEnd"/>
            <w:r>
              <w:rPr>
                <w:rFonts w:ascii="Calibri" w:hAnsi="Calibri"/>
                <w:sz w:val="22"/>
                <w:szCs w:val="20"/>
              </w:rPr>
              <w:t xml:space="preserve"> cardinality in schema.</w:t>
            </w:r>
          </w:p>
        </w:tc>
      </w:tr>
      <w:tr w:rsidR="00D729F3" w14:paraId="413844F2" w14:textId="77777777" w:rsidTr="00651305">
        <w:trPr>
          <w:ins w:id="1" w:author="Craig Seidel" w:date="2016-10-13T16:20:00Z"/>
        </w:trPr>
        <w:tc>
          <w:tcPr>
            <w:tcW w:w="1278" w:type="dxa"/>
          </w:tcPr>
          <w:p w14:paraId="0E69987C" w14:textId="77777777" w:rsidR="00D729F3" w:rsidRDefault="00BA35AC" w:rsidP="00651305">
            <w:pPr>
              <w:jc w:val="left"/>
              <w:rPr>
                <w:ins w:id="2" w:author="Craig Seidel" w:date="2016-10-13T16:20:00Z"/>
                <w:rFonts w:ascii="Calibri" w:hAnsi="Calibri"/>
                <w:sz w:val="22"/>
                <w:szCs w:val="20"/>
              </w:rPr>
            </w:pPr>
            <w:ins w:id="3" w:author="Craig Seidel" w:date="2016-10-13T16:20:00Z">
              <w:r>
                <w:rPr>
                  <w:rFonts w:ascii="Calibri" w:hAnsi="Calibri"/>
                  <w:sz w:val="22"/>
                  <w:szCs w:val="20"/>
                </w:rPr>
                <w:t>2.2</w:t>
              </w:r>
            </w:ins>
          </w:p>
        </w:tc>
        <w:tc>
          <w:tcPr>
            <w:tcW w:w="2077" w:type="dxa"/>
          </w:tcPr>
          <w:p w14:paraId="040B7776" w14:textId="77777777" w:rsidR="00D729F3" w:rsidRDefault="00642205" w:rsidP="00984D6F">
            <w:pPr>
              <w:jc w:val="left"/>
              <w:rPr>
                <w:ins w:id="4" w:author="Craig Seidel" w:date="2016-10-13T16:20:00Z"/>
                <w:rFonts w:ascii="Calibri" w:hAnsi="Calibri"/>
                <w:sz w:val="22"/>
                <w:szCs w:val="20"/>
              </w:rPr>
            </w:pPr>
            <w:ins w:id="5" w:author="Craig Seidel" w:date="2016-10-13T16:20:00Z">
              <w:r w:rsidRPr="00642205">
                <w:rPr>
                  <w:rFonts w:ascii="Calibri" w:hAnsi="Calibri"/>
                  <w:sz w:val="22"/>
                  <w:szCs w:val="20"/>
                  <w:highlight w:val="yellow"/>
                </w:rPr>
                <w:t>TBD</w:t>
              </w:r>
            </w:ins>
          </w:p>
        </w:tc>
        <w:tc>
          <w:tcPr>
            <w:tcW w:w="5490" w:type="dxa"/>
          </w:tcPr>
          <w:p w14:paraId="46F29600" w14:textId="77777777" w:rsidR="00BA35AC" w:rsidRDefault="00BA35AC" w:rsidP="00A70E99">
            <w:pPr>
              <w:spacing w:after="60"/>
              <w:jc w:val="left"/>
              <w:rPr>
                <w:ins w:id="6" w:author="Craig Seidel" w:date="2016-10-13T16:20:00Z"/>
                <w:rFonts w:ascii="Calibri" w:hAnsi="Calibri"/>
                <w:sz w:val="22"/>
                <w:szCs w:val="20"/>
              </w:rPr>
            </w:pPr>
            <w:ins w:id="7" w:author="Craig Seidel" w:date="2016-10-13T16:20:00Z">
              <w:r>
                <w:rPr>
                  <w:rFonts w:ascii="Calibri" w:hAnsi="Calibri"/>
                  <w:sz w:val="22"/>
                  <w:szCs w:val="20"/>
                </w:rPr>
                <w:t>Co-release with Excel Avails v1.7</w:t>
              </w:r>
            </w:ins>
          </w:p>
          <w:p w14:paraId="63715750" w14:textId="77777777" w:rsidR="006F374F" w:rsidRDefault="006F374F" w:rsidP="00A70E99">
            <w:pPr>
              <w:spacing w:after="60"/>
              <w:jc w:val="left"/>
              <w:rPr>
                <w:ins w:id="8" w:author="Craig Seidel" w:date="2016-10-13T16:20:00Z"/>
                <w:rFonts w:ascii="Calibri" w:hAnsi="Calibri"/>
                <w:sz w:val="22"/>
                <w:szCs w:val="20"/>
              </w:rPr>
            </w:pPr>
            <w:ins w:id="9" w:author="Craig Seidel" w:date="2016-10-13T16:20:00Z">
              <w:r>
                <w:rPr>
                  <w:rFonts w:ascii="Calibri" w:hAnsi="Calibri"/>
                  <w:sz w:val="22"/>
                  <w:szCs w:val="20"/>
                </w:rPr>
                <w:t>Added support for Bundles (</w:t>
              </w:r>
              <w:proofErr w:type="spellStart"/>
              <w:r>
                <w:rPr>
                  <w:rFonts w:ascii="Calibri" w:hAnsi="Calibri"/>
                  <w:sz w:val="22"/>
                  <w:szCs w:val="20"/>
                </w:rPr>
                <w:t>BundledAsset</w:t>
              </w:r>
              <w:proofErr w:type="spellEnd"/>
              <w:r>
                <w:rPr>
                  <w:rFonts w:ascii="Calibri" w:hAnsi="Calibri"/>
                  <w:sz w:val="22"/>
                  <w:szCs w:val="20"/>
                </w:rPr>
                <w:t>)</w:t>
              </w:r>
            </w:ins>
          </w:p>
          <w:p w14:paraId="0E2F85B0" w14:textId="33A29800" w:rsidR="001E7132" w:rsidRDefault="001E7132" w:rsidP="00A70E99">
            <w:pPr>
              <w:spacing w:after="60"/>
              <w:jc w:val="left"/>
              <w:rPr>
                <w:ins w:id="10" w:author="Craig Seidel" w:date="2016-10-13T16:20:00Z"/>
                <w:rFonts w:ascii="Calibri" w:hAnsi="Calibri"/>
                <w:sz w:val="22"/>
                <w:szCs w:val="20"/>
              </w:rPr>
            </w:pPr>
            <w:proofErr w:type="spellStart"/>
            <w:ins w:id="11" w:author="Craig Seidel" w:date="2016-10-13T16:20:00Z">
              <w:r>
                <w:rPr>
                  <w:rFonts w:ascii="Calibri" w:hAnsi="Calibri"/>
                  <w:sz w:val="22"/>
                  <w:szCs w:val="20"/>
                </w:rPr>
                <w:t>FormatProfile</w:t>
              </w:r>
              <w:proofErr w:type="spellEnd"/>
              <w:r>
                <w:rPr>
                  <w:rFonts w:ascii="Calibri" w:hAnsi="Calibri"/>
                  <w:sz w:val="22"/>
                  <w:szCs w:val="20"/>
                </w:rPr>
                <w:t>:  Added UHD profile; and added</w:t>
              </w:r>
            </w:ins>
            <w:ins w:id="12" w:author="Craig Seidel" w:date="2016-11-09T16:09:00Z">
              <w:r w:rsidR="00836FB7">
                <w:rPr>
                  <w:rFonts w:ascii="Calibri" w:hAnsi="Calibri"/>
                  <w:sz w:val="22"/>
                  <w:szCs w:val="20"/>
                </w:rPr>
                <w:t xml:space="preserve"> </w:t>
              </w:r>
            </w:ins>
            <w:ins w:id="13" w:author="Craig Seidel" w:date="2016-10-13T16:20:00Z">
              <w:r>
                <w:rPr>
                  <w:rFonts w:ascii="Calibri" w:hAnsi="Calibri"/>
                  <w:sz w:val="22"/>
                  <w:szCs w:val="20"/>
                </w:rPr>
                <w:t>HDR, WCG and HFR attributes</w:t>
              </w:r>
            </w:ins>
          </w:p>
          <w:p w14:paraId="50285A72" w14:textId="77777777" w:rsidR="006F374F" w:rsidRDefault="001E7132" w:rsidP="00A70E99">
            <w:pPr>
              <w:spacing w:after="60"/>
              <w:jc w:val="left"/>
              <w:rPr>
                <w:ins w:id="14" w:author="Craig Seidel" w:date="2016-10-13T16:20:00Z"/>
                <w:rFonts w:ascii="Calibri" w:hAnsi="Calibri"/>
                <w:sz w:val="22"/>
                <w:szCs w:val="20"/>
              </w:rPr>
            </w:pPr>
            <w:ins w:id="15" w:author="Craig Seidel" w:date="2016-10-13T16:20:00Z">
              <w:r>
                <w:rPr>
                  <w:rFonts w:ascii="Calibri" w:hAnsi="Calibri"/>
                  <w:sz w:val="22"/>
                  <w:szCs w:val="20"/>
                </w:rPr>
                <w:lastRenderedPageBreak/>
                <w:t xml:space="preserve">Revised language handling: Replaced </w:t>
              </w:r>
              <w:proofErr w:type="spellStart"/>
              <w:r>
                <w:rPr>
                  <w:rFonts w:ascii="Calibri" w:hAnsi="Calibri"/>
                  <w:sz w:val="22"/>
                  <w:szCs w:val="20"/>
                </w:rPr>
                <w:t>StoreLanguage</w:t>
              </w:r>
              <w:proofErr w:type="spellEnd"/>
              <w:r>
                <w:rPr>
                  <w:rFonts w:ascii="Calibri" w:hAnsi="Calibri"/>
                  <w:sz w:val="22"/>
                  <w:szCs w:val="20"/>
                </w:rPr>
                <w:t xml:space="preserve">, with </w:t>
              </w:r>
              <w:proofErr w:type="spellStart"/>
              <w:r>
                <w:rPr>
                  <w:rFonts w:ascii="Calibri" w:hAnsi="Calibri"/>
                  <w:sz w:val="22"/>
                  <w:szCs w:val="20"/>
                </w:rPr>
                <w:t>AssetLanguage</w:t>
              </w:r>
              <w:proofErr w:type="spellEnd"/>
              <w:r>
                <w:rPr>
                  <w:rFonts w:ascii="Calibri" w:hAnsi="Calibri"/>
                  <w:sz w:val="22"/>
                  <w:szCs w:val="20"/>
                </w:rPr>
                <w:t xml:space="preserve">, replaced </w:t>
              </w:r>
              <w:proofErr w:type="spellStart"/>
              <w:r>
                <w:rPr>
                  <w:rFonts w:ascii="Calibri" w:hAnsi="Calibri"/>
                  <w:sz w:val="22"/>
                  <w:szCs w:val="20"/>
                </w:rPr>
                <w:t>HoldbackExclusionLanuage</w:t>
              </w:r>
              <w:proofErr w:type="spellEnd"/>
              <w:r>
                <w:rPr>
                  <w:rFonts w:ascii="Calibri" w:hAnsi="Calibri"/>
                  <w:sz w:val="22"/>
                  <w:szCs w:val="20"/>
                </w:rPr>
                <w:t xml:space="preserve"> with </w:t>
              </w:r>
              <w:proofErr w:type="spellStart"/>
              <w:r>
                <w:rPr>
                  <w:rFonts w:ascii="Calibri" w:hAnsi="Calibri"/>
                  <w:sz w:val="22"/>
                  <w:szCs w:val="20"/>
                </w:rPr>
                <w:t>AllowedLanguages</w:t>
              </w:r>
              <w:proofErr w:type="spellEnd"/>
              <w:r>
                <w:rPr>
                  <w:rFonts w:ascii="Calibri" w:hAnsi="Calibri"/>
                  <w:sz w:val="22"/>
                  <w:szCs w:val="20"/>
                </w:rPr>
                <w:t xml:space="preserve">, </w:t>
              </w:r>
              <w:r w:rsidR="00642205">
                <w:rPr>
                  <w:rFonts w:ascii="Calibri" w:hAnsi="Calibri"/>
                  <w:sz w:val="22"/>
                  <w:szCs w:val="20"/>
                </w:rPr>
                <w:t>added</w:t>
              </w:r>
              <w:r>
                <w:rPr>
                  <w:rFonts w:ascii="Calibri" w:hAnsi="Calibri"/>
                  <w:sz w:val="22"/>
                  <w:szCs w:val="20"/>
                </w:rPr>
                <w:t xml:space="preserve"> </w:t>
              </w:r>
              <w:proofErr w:type="spellStart"/>
              <w:r>
                <w:rPr>
                  <w:rFonts w:ascii="Calibri" w:hAnsi="Calibri"/>
                  <w:sz w:val="22"/>
                  <w:szCs w:val="20"/>
                </w:rPr>
                <w:t>HoldbackLanguage</w:t>
              </w:r>
              <w:proofErr w:type="spellEnd"/>
              <w:r>
                <w:rPr>
                  <w:rFonts w:ascii="Calibri" w:hAnsi="Calibri"/>
                  <w:sz w:val="22"/>
                  <w:szCs w:val="20"/>
                </w:rPr>
                <w:t xml:space="preserve"> include asset type</w:t>
              </w:r>
              <w:r w:rsidR="00642205">
                <w:rPr>
                  <w:rFonts w:ascii="Calibri" w:hAnsi="Calibri"/>
                  <w:sz w:val="22"/>
                  <w:szCs w:val="20"/>
                </w:rPr>
                <w:t xml:space="preserve"> attribute</w:t>
              </w:r>
              <w:r>
                <w:rPr>
                  <w:rFonts w:ascii="Calibri" w:hAnsi="Calibri"/>
                  <w:sz w:val="22"/>
                  <w:szCs w:val="20"/>
                </w:rPr>
                <w:t>, removed Holdback Terms.</w:t>
              </w:r>
            </w:ins>
          </w:p>
          <w:p w14:paraId="3722B961" w14:textId="77777777" w:rsidR="001E7132" w:rsidRDefault="001E7132" w:rsidP="00A70E99">
            <w:pPr>
              <w:spacing w:after="60"/>
              <w:jc w:val="left"/>
              <w:rPr>
                <w:ins w:id="16" w:author="Craig Seidel" w:date="2016-10-13T16:20:00Z"/>
                <w:rFonts w:ascii="Calibri" w:hAnsi="Calibri"/>
                <w:sz w:val="22"/>
                <w:szCs w:val="20"/>
              </w:rPr>
            </w:pPr>
            <w:ins w:id="17" w:author="Craig Seidel" w:date="2016-10-13T16:20:00Z">
              <w:r>
                <w:rPr>
                  <w:rFonts w:ascii="Calibri" w:hAnsi="Calibri"/>
                  <w:sz w:val="22"/>
                  <w:szCs w:val="20"/>
                </w:rPr>
                <w:t>Added Region term type.</w:t>
              </w:r>
            </w:ins>
          </w:p>
          <w:p w14:paraId="4A2EA2A4" w14:textId="2065476D" w:rsidR="001E7132" w:rsidRDefault="00642205" w:rsidP="00A70E99">
            <w:pPr>
              <w:spacing w:after="60"/>
              <w:jc w:val="left"/>
              <w:rPr>
                <w:ins w:id="18" w:author="Craig Seidel" w:date="2016-10-13T16:20:00Z"/>
                <w:rFonts w:ascii="Calibri" w:hAnsi="Calibri"/>
                <w:sz w:val="22"/>
                <w:szCs w:val="20"/>
              </w:rPr>
            </w:pPr>
            <w:ins w:id="19" w:author="Craig Seidel" w:date="2016-10-13T16:20:00Z">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w:t>
              </w:r>
              <w:proofErr w:type="gramStart"/>
              <w:r w:rsidR="001E7132">
                <w:rPr>
                  <w:rFonts w:ascii="Calibri" w:hAnsi="Calibri"/>
                  <w:sz w:val="22"/>
                  <w:szCs w:val="20"/>
                </w:rPr>
                <w:t>Bundled</w:t>
              </w:r>
              <w:proofErr w:type="gramEnd"/>
              <w:r>
                <w:rPr>
                  <w:rFonts w:ascii="Calibri" w:hAnsi="Calibri"/>
                  <w:sz w:val="22"/>
                  <w:szCs w:val="20"/>
                </w:rPr>
                <w:t xml:space="preserve"> (not sold separately)</w:t>
              </w:r>
              <w:r w:rsidR="00A70E99">
                <w:rPr>
                  <w:rFonts w:ascii="Calibri" w:hAnsi="Calibri"/>
                  <w:sz w:val="22"/>
                  <w:szCs w:val="20"/>
                </w:rPr>
                <w:t xml:space="preserve"> and </w:t>
              </w:r>
              <w:proofErr w:type="spellStart"/>
              <w:r w:rsidR="00A70E99">
                <w:rPr>
                  <w:rFonts w:ascii="Calibri" w:hAnsi="Calibri"/>
                  <w:sz w:val="22"/>
                  <w:szCs w:val="20"/>
                </w:rPr>
                <w:t>LicenseFee</w:t>
              </w:r>
              <w:proofErr w:type="spellEnd"/>
              <w:r w:rsidR="001E7132">
                <w:rPr>
                  <w:rFonts w:ascii="Calibri" w:hAnsi="Calibri"/>
                  <w:sz w:val="22"/>
                  <w:szCs w:val="20"/>
                </w:rPr>
                <w:t xml:space="preserve"> terms.</w:t>
              </w:r>
            </w:ins>
          </w:p>
          <w:p w14:paraId="7A2256B3" w14:textId="77777777" w:rsidR="00642205" w:rsidRDefault="00642205" w:rsidP="00A70E99">
            <w:pPr>
              <w:spacing w:after="60"/>
              <w:jc w:val="left"/>
              <w:rPr>
                <w:ins w:id="20" w:author="Craig Seidel" w:date="2016-10-13T16:20:00Z"/>
                <w:rFonts w:ascii="Calibri" w:hAnsi="Calibri"/>
                <w:sz w:val="22"/>
                <w:szCs w:val="20"/>
              </w:rPr>
            </w:pPr>
            <w:ins w:id="21" w:author="Craig Seidel" w:date="2016-10-13T16:20:00Z">
              <w:r>
                <w:rPr>
                  <w:rFonts w:ascii="Calibri" w:hAnsi="Calibri"/>
                  <w:sz w:val="22"/>
                  <w:szCs w:val="20"/>
                </w:rPr>
                <w:t xml:space="preserve">Added </w:t>
              </w:r>
              <w:proofErr w:type="spellStart"/>
              <w:r>
                <w:rPr>
                  <w:rFonts w:ascii="Calibri" w:hAnsi="Calibri"/>
                  <w:sz w:val="22"/>
                  <w:szCs w:val="20"/>
                </w:rPr>
                <w:t>ReportingID</w:t>
              </w:r>
              <w:proofErr w:type="spellEnd"/>
              <w:r>
                <w:rPr>
                  <w:rFonts w:ascii="Calibri" w:hAnsi="Calibri"/>
                  <w:sz w:val="22"/>
                  <w:szCs w:val="20"/>
                </w:rPr>
                <w:t xml:space="preserve"> for future use.</w:t>
              </w:r>
            </w:ins>
          </w:p>
          <w:p w14:paraId="12650B2A" w14:textId="27224663" w:rsidR="00581799" w:rsidRDefault="002B5616" w:rsidP="00A70E99">
            <w:pPr>
              <w:spacing w:after="60"/>
              <w:jc w:val="left"/>
              <w:rPr>
                <w:ins w:id="22" w:author="Craig Seidel" w:date="2016-10-13T16:20:00Z"/>
                <w:rFonts w:ascii="Calibri" w:hAnsi="Calibri"/>
                <w:sz w:val="22"/>
                <w:szCs w:val="20"/>
              </w:rPr>
            </w:pPr>
            <w:ins w:id="23" w:author="Craig Seidel" w:date="2016-10-13T16:20:00Z">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 xml:space="preserve">epreciated </w:t>
              </w:r>
              <w:proofErr w:type="spellStart"/>
              <w:r w:rsidR="00581799">
                <w:rPr>
                  <w:rFonts w:ascii="Calibri" w:hAnsi="Calibri"/>
                  <w:sz w:val="22"/>
                  <w:szCs w:val="20"/>
                </w:rPr>
                <w:t>EcosystemID</w:t>
              </w:r>
              <w:r w:rsidR="007624DE">
                <w:rPr>
                  <w:rFonts w:ascii="Calibri" w:hAnsi="Calibri"/>
                  <w:sz w:val="22"/>
                  <w:szCs w:val="20"/>
                </w:rPr>
                <w:t>s</w:t>
              </w:r>
              <w:proofErr w:type="spellEnd"/>
            </w:ins>
          </w:p>
          <w:p w14:paraId="496A00BB" w14:textId="12DC63FA" w:rsidR="007624DE" w:rsidRDefault="00FC5D29" w:rsidP="00A70E99">
            <w:pPr>
              <w:spacing w:after="60"/>
              <w:jc w:val="left"/>
              <w:rPr>
                <w:ins w:id="24" w:author="Craig Seidel" w:date="2016-10-13T16:20:00Z"/>
                <w:rFonts w:ascii="Calibri" w:hAnsi="Calibri"/>
                <w:sz w:val="22"/>
                <w:szCs w:val="20"/>
              </w:rPr>
            </w:pPr>
            <w:ins w:id="25" w:author="Craig Seidel" w:date="2016-10-20T18:09:00Z">
              <w:r>
                <w:rPr>
                  <w:rFonts w:ascii="Calibri" w:hAnsi="Calibri"/>
                  <w:sz w:val="22"/>
                  <w:szCs w:val="20"/>
                </w:rPr>
                <w:t xml:space="preserve">Clarified date terms. </w:t>
              </w:r>
            </w:ins>
            <w:ins w:id="26" w:author="Craig Seidel" w:date="2016-10-13T16:20:00Z">
              <w:r w:rsidR="007624DE">
                <w:rPr>
                  <w:rFonts w:ascii="Calibri" w:hAnsi="Calibri"/>
                  <w:sz w:val="22"/>
                  <w:szCs w:val="20"/>
                </w:rPr>
                <w:t xml:space="preserve">Added </w:t>
              </w:r>
              <w:proofErr w:type="spellStart"/>
              <w:r w:rsidR="007624DE">
                <w:rPr>
                  <w:rFonts w:ascii="Calibri" w:hAnsi="Calibri"/>
                  <w:sz w:val="22"/>
                  <w:szCs w:val="20"/>
                </w:rPr>
                <w:t>ESTStart</w:t>
              </w:r>
              <w:proofErr w:type="spellEnd"/>
              <w:r w:rsidR="007624DE">
                <w:rPr>
                  <w:rFonts w:ascii="Calibri" w:hAnsi="Calibri"/>
                  <w:sz w:val="22"/>
                  <w:szCs w:val="20"/>
                </w:rPr>
                <w:t xml:space="preserve"> as an </w:t>
              </w:r>
              <w:proofErr w:type="spellStart"/>
              <w:r w:rsidR="007624DE">
                <w:rPr>
                  <w:rFonts w:ascii="Calibri" w:hAnsi="Calibri"/>
                  <w:sz w:val="22"/>
                  <w:szCs w:val="20"/>
                </w:rPr>
                <w:t>EndCondition</w:t>
              </w:r>
              <w:proofErr w:type="spellEnd"/>
            </w:ins>
          </w:p>
          <w:p w14:paraId="02AAE1CD" w14:textId="77777777" w:rsidR="00C943A1" w:rsidRDefault="00C943A1" w:rsidP="00A70E99">
            <w:pPr>
              <w:spacing w:after="60"/>
              <w:jc w:val="left"/>
              <w:rPr>
                <w:ins w:id="27" w:author="Craig Seidel" w:date="2016-10-13T16:20:00Z"/>
                <w:rFonts w:ascii="Calibri" w:hAnsi="Calibri"/>
                <w:sz w:val="22"/>
                <w:szCs w:val="20"/>
              </w:rPr>
            </w:pPr>
            <w:ins w:id="28" w:author="Craig Seidel" w:date="2016-10-13T16:20:00Z">
              <w:r>
                <w:rPr>
                  <w:rFonts w:ascii="Calibri" w:hAnsi="Calibri"/>
                  <w:sz w:val="22"/>
                  <w:szCs w:val="20"/>
                </w:rPr>
                <w:t>Made optional:</w:t>
              </w:r>
            </w:ins>
          </w:p>
          <w:p w14:paraId="70A51D1B" w14:textId="77777777" w:rsidR="00C943A1" w:rsidRPr="00C943A1" w:rsidRDefault="00581799" w:rsidP="00A70E99">
            <w:pPr>
              <w:pStyle w:val="ListParagraph"/>
              <w:numPr>
                <w:ilvl w:val="0"/>
                <w:numId w:val="16"/>
              </w:numPr>
              <w:spacing w:after="60"/>
              <w:rPr>
                <w:ins w:id="29" w:author="Craig Seidel" w:date="2016-10-13T16:20:00Z"/>
                <w:sz w:val="22"/>
              </w:rPr>
            </w:pPr>
            <w:proofErr w:type="spellStart"/>
            <w:ins w:id="30" w:author="Craig Seidel" w:date="2016-10-13T16:20:00Z">
              <w:r w:rsidRPr="00C943A1">
                <w:rPr>
                  <w:sz w:val="22"/>
                </w:rPr>
                <w:t>TitleDisplayUnlimited</w:t>
              </w:r>
              <w:proofErr w:type="spellEnd"/>
              <w:r w:rsidRPr="00C943A1">
                <w:rPr>
                  <w:sz w:val="22"/>
                </w:rPr>
                <w:t xml:space="preserve">, </w:t>
              </w:r>
              <w:proofErr w:type="spellStart"/>
              <w:r w:rsidRPr="00C943A1">
                <w:rPr>
                  <w:sz w:val="22"/>
                </w:rPr>
                <w:t>SeasonTitleDisplayUnlimited</w:t>
              </w:r>
              <w:proofErr w:type="spellEnd"/>
              <w:r w:rsidRPr="00C943A1">
                <w:rPr>
                  <w:sz w:val="22"/>
                </w:rPr>
                <w:t xml:space="preserve"> and </w:t>
              </w:r>
              <w:proofErr w:type="spellStart"/>
              <w:r w:rsidRPr="00C943A1">
                <w:rPr>
                  <w:sz w:val="22"/>
                </w:rPr>
                <w:t>SeriesTitle</w:t>
              </w:r>
              <w:r w:rsidR="00C943A1" w:rsidRPr="00C943A1">
                <w:rPr>
                  <w:sz w:val="22"/>
                </w:rPr>
                <w:t>DisplayUnlimited</w:t>
              </w:r>
              <w:proofErr w:type="spellEnd"/>
            </w:ins>
          </w:p>
          <w:p w14:paraId="095A9864" w14:textId="77777777" w:rsidR="00C943A1" w:rsidRDefault="00C943A1" w:rsidP="00A70E99">
            <w:pPr>
              <w:pStyle w:val="ListParagraph"/>
              <w:numPr>
                <w:ilvl w:val="0"/>
                <w:numId w:val="16"/>
              </w:numPr>
              <w:spacing w:after="60"/>
              <w:rPr>
                <w:ins w:id="31" w:author="Craig Seidel" w:date="2016-10-13T16:20:00Z"/>
                <w:sz w:val="22"/>
              </w:rPr>
            </w:pPr>
            <w:ins w:id="32" w:author="Craig Seidel" w:date="2016-10-13T16:20:00Z">
              <w:r w:rsidRPr="00C943A1">
                <w:rPr>
                  <w:sz w:val="22"/>
                </w:rPr>
                <w:t>Terms/Description</w:t>
              </w:r>
            </w:ins>
          </w:p>
          <w:p w14:paraId="7394D704" w14:textId="77777777" w:rsidR="00F573F2" w:rsidRDefault="00F573F2" w:rsidP="00A70E99">
            <w:pPr>
              <w:spacing w:after="60"/>
              <w:jc w:val="left"/>
              <w:rPr>
                <w:ins w:id="33" w:author="Craig Seidel" w:date="2016-10-13T16:20:00Z"/>
                <w:rFonts w:ascii="Calibri" w:hAnsi="Calibri"/>
                <w:sz w:val="22"/>
                <w:szCs w:val="20"/>
              </w:rPr>
            </w:pPr>
            <w:ins w:id="34" w:author="Craig Seidel" w:date="2016-10-13T16:20:00Z">
              <w:r w:rsidRPr="00F573F2">
                <w:rPr>
                  <w:rFonts w:ascii="Calibri" w:hAnsi="Calibri"/>
                  <w:sz w:val="22"/>
                  <w:szCs w:val="20"/>
                </w:rPr>
                <w:t>Fixed ratings cardinality in spec (was correct in schema)</w:t>
              </w:r>
            </w:ins>
          </w:p>
          <w:p w14:paraId="3009B87A" w14:textId="77777777" w:rsidR="006515DC" w:rsidRDefault="006515DC" w:rsidP="00A70E99">
            <w:pPr>
              <w:spacing w:after="60"/>
              <w:jc w:val="left"/>
              <w:rPr>
                <w:ins w:id="35" w:author="Craig Seidel" w:date="2016-10-13T16:20:00Z"/>
                <w:rFonts w:ascii="Calibri" w:hAnsi="Calibri"/>
                <w:sz w:val="22"/>
                <w:szCs w:val="20"/>
              </w:rPr>
            </w:pPr>
            <w:ins w:id="36" w:author="Craig Seidel" w:date="2016-10-13T16:20:00Z">
              <w:r>
                <w:rPr>
                  <w:rFonts w:ascii="Calibri" w:hAnsi="Calibri"/>
                  <w:sz w:val="22"/>
                  <w:szCs w:val="20"/>
                </w:rPr>
                <w:t xml:space="preserve">Added support for </w:t>
              </w:r>
              <w:r w:rsidR="00F62B8B">
                <w:rPr>
                  <w:rFonts w:ascii="Calibri" w:hAnsi="Calibri"/>
                  <w:sz w:val="22"/>
                  <w:szCs w:val="20"/>
                </w:rPr>
                <w:t xml:space="preserve">separately availed supplemental and promotion including </w:t>
              </w:r>
              <w:proofErr w:type="spellStart"/>
              <w:r w:rsidR="00F62B8B">
                <w:rPr>
                  <w:rFonts w:ascii="Calibri" w:hAnsi="Calibri"/>
                  <w:sz w:val="22"/>
                  <w:szCs w:val="20"/>
                </w:rPr>
                <w:t>AvailType</w:t>
              </w:r>
              <w:proofErr w:type="spellEnd"/>
              <w:r w:rsidR="00F62B8B">
                <w:rPr>
                  <w:rFonts w:ascii="Calibri" w:hAnsi="Calibri"/>
                  <w:sz w:val="22"/>
                  <w:szCs w:val="20"/>
                </w:rPr>
                <w:t xml:space="preserve"> values and Transaction/</w:t>
              </w:r>
              <w:proofErr w:type="spellStart"/>
              <w:r w:rsidR="00F62B8B">
                <w:rPr>
                  <w:rFonts w:ascii="Calibri" w:hAnsi="Calibri"/>
                  <w:sz w:val="22"/>
                  <w:szCs w:val="20"/>
                </w:rPr>
                <w:t>RefALID</w:t>
              </w:r>
              <w:proofErr w:type="spellEnd"/>
              <w:r w:rsidR="00F62B8B">
                <w:rPr>
                  <w:rFonts w:ascii="Calibri" w:hAnsi="Calibri"/>
                  <w:sz w:val="22"/>
                  <w:szCs w:val="20"/>
                </w:rPr>
                <w:t>.  Note that supplemental and promotion can also be included in an Avail through Asset instances.</w:t>
              </w:r>
            </w:ins>
          </w:p>
          <w:p w14:paraId="7FF6FC41" w14:textId="77777777" w:rsidR="00C2171E" w:rsidRPr="00F573F2" w:rsidRDefault="00C2171E" w:rsidP="00A70E99">
            <w:pPr>
              <w:spacing w:after="60"/>
              <w:jc w:val="left"/>
              <w:rPr>
                <w:ins w:id="37" w:author="Craig Seidel" w:date="2016-10-13T16:20:00Z"/>
                <w:sz w:val="22"/>
              </w:rPr>
            </w:pPr>
            <w:ins w:id="38" w:author="Craig Seidel" w:date="2016-10-13T16:20:00Z">
              <w:r w:rsidRPr="002B5616">
                <w:rPr>
                  <w:rFonts w:ascii="Calibri" w:hAnsi="Calibri"/>
                  <w:sz w:val="22"/>
                  <w:szCs w:val="20"/>
                </w:rPr>
                <w:t xml:space="preserve">Added </w:t>
              </w:r>
              <w:proofErr w:type="spellStart"/>
              <w:r w:rsidRPr="002B5616">
                <w:rPr>
                  <w:rFonts w:ascii="Calibri" w:hAnsi="Calibri"/>
                  <w:sz w:val="22"/>
                  <w:szCs w:val="20"/>
                </w:rPr>
                <w:t>USACaptionsExceptionsReason</w:t>
              </w:r>
              <w:proofErr w:type="spellEnd"/>
              <w:r w:rsidRPr="002B5616">
                <w:rPr>
                  <w:rFonts w:ascii="Calibri" w:hAnsi="Calibri"/>
                  <w:sz w:val="22"/>
                  <w:szCs w:val="20"/>
                </w:rPr>
                <w:t xml:space="preserve">, </w:t>
              </w:r>
              <w:proofErr w:type="spellStart"/>
              <w:r w:rsidRPr="002B5616">
                <w:rPr>
                  <w:rFonts w:ascii="Calibri" w:hAnsi="Calibri"/>
                  <w:sz w:val="22"/>
                  <w:szCs w:val="20"/>
                </w:rPr>
                <w:t>ReleaseHistory</w:t>
              </w:r>
              <w:proofErr w:type="spellEnd"/>
              <w:r w:rsidRPr="002B5616">
                <w:rPr>
                  <w:rFonts w:ascii="Calibri" w:hAnsi="Calibri"/>
                  <w:sz w:val="22"/>
                  <w:szCs w:val="20"/>
                </w:rPr>
                <w:t xml:space="preserve"> and Ratings to Series and Season metadata. This is used when a series (miniseries) or season are </w:t>
              </w:r>
              <w:proofErr w:type="spellStart"/>
              <w:r w:rsidRPr="002B5616">
                <w:rPr>
                  <w:rFonts w:ascii="Calibri" w:hAnsi="Calibri"/>
                  <w:sz w:val="22"/>
                  <w:szCs w:val="20"/>
                </w:rPr>
                <w:t>avail’d</w:t>
              </w:r>
              <w:proofErr w:type="spellEnd"/>
              <w:r w:rsidRPr="002B5616">
                <w:rPr>
                  <w:rFonts w:ascii="Calibri" w:hAnsi="Calibri"/>
                  <w:sz w:val="22"/>
                  <w:szCs w:val="20"/>
                </w:rPr>
                <w:t xml:space="preserve"> and this information is needed.</w:t>
              </w:r>
            </w:ins>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39" w:name="_Toc432473465"/>
      <w:bookmarkStart w:id="40" w:name="_Ref224124414"/>
      <w:bookmarkStart w:id="41" w:name="_Ref224530607"/>
      <w:bookmarkStart w:id="42" w:name="_Toc466741995"/>
      <w:r>
        <w:lastRenderedPageBreak/>
        <w:t>Introduction</w:t>
      </w:r>
      <w:bookmarkEnd w:id="39"/>
      <w:bookmarkEnd w:id="42"/>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w:t>
      </w:r>
      <w:proofErr w:type="gramStart"/>
      <w:r>
        <w:t>and also</w:t>
      </w:r>
      <w:proofErr w:type="gramEnd"/>
      <w:r>
        <w:t xml:space="preserve"> Common Metadata developed by Motion Picture Laboratories, EMA, DEG and others.  </w:t>
      </w:r>
    </w:p>
    <w:p w14:paraId="797FBCF6" w14:textId="77777777" w:rsidR="00E87D1B" w:rsidRDefault="00E87D1B" w:rsidP="00C13FCE">
      <w:pPr>
        <w:pStyle w:val="Heading2"/>
      </w:pPr>
      <w:bookmarkStart w:id="43" w:name="_Toc241389372"/>
      <w:bookmarkStart w:id="44" w:name="_Toc241389373"/>
      <w:bookmarkStart w:id="45" w:name="_Toc241389374"/>
      <w:bookmarkStart w:id="46" w:name="_Toc241389375"/>
      <w:bookmarkStart w:id="47" w:name="_Toc241389376"/>
      <w:bookmarkStart w:id="48" w:name="_Toc241389377"/>
      <w:bookmarkStart w:id="49" w:name="_Toc241389378"/>
      <w:bookmarkStart w:id="50" w:name="_Toc241389379"/>
      <w:bookmarkStart w:id="51" w:name="_Toc241389380"/>
      <w:bookmarkStart w:id="52" w:name="_Toc241389381"/>
      <w:bookmarkStart w:id="53" w:name="_Toc236406159"/>
      <w:bookmarkStart w:id="54" w:name="_Toc432473466"/>
      <w:bookmarkStart w:id="55" w:name="_Toc466741996"/>
      <w:bookmarkEnd w:id="43"/>
      <w:bookmarkEnd w:id="44"/>
      <w:bookmarkEnd w:id="45"/>
      <w:bookmarkEnd w:id="46"/>
      <w:bookmarkEnd w:id="47"/>
      <w:bookmarkEnd w:id="48"/>
      <w:bookmarkEnd w:id="49"/>
      <w:bookmarkEnd w:id="50"/>
      <w:bookmarkEnd w:id="51"/>
      <w:bookmarkEnd w:id="52"/>
      <w:r>
        <w:t>Document Organization</w:t>
      </w:r>
      <w:bookmarkEnd w:id="53"/>
      <w:bookmarkEnd w:id="54"/>
      <w:bookmarkEnd w:id="55"/>
    </w:p>
    <w:p w14:paraId="348119C3" w14:textId="77777777" w:rsidR="00EC0F69" w:rsidRDefault="00EC0F69" w:rsidP="00EC0F69">
      <w:pPr>
        <w:pStyle w:val="Body"/>
      </w:pPr>
      <w:bookmarkStart w:id="56"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57" w:name="_Toc432473467"/>
      <w:bookmarkStart w:id="58" w:name="_Toc466741997"/>
      <w:r>
        <w:t>Document Notation and Conventions</w:t>
      </w:r>
      <w:bookmarkEnd w:id="56"/>
      <w:bookmarkEnd w:id="57"/>
      <w:bookmarkEnd w:id="58"/>
    </w:p>
    <w:p w14:paraId="7A6983E8" w14:textId="77777777" w:rsidR="00E87D1B" w:rsidRPr="00377A5D" w:rsidRDefault="00E87D1B" w:rsidP="00377A5D">
      <w:pPr>
        <w:pStyle w:val="Heading3"/>
      </w:pPr>
      <w:bookmarkStart w:id="59" w:name="_Toc247703963"/>
      <w:bookmarkStart w:id="60" w:name="_Toc247703964"/>
      <w:bookmarkStart w:id="61" w:name="_Toc247703965"/>
      <w:bookmarkStart w:id="62" w:name="_Toc247703966"/>
      <w:bookmarkStart w:id="63" w:name="_Toc247703967"/>
      <w:bookmarkStart w:id="64" w:name="_Toc247703968"/>
      <w:bookmarkStart w:id="65" w:name="_Toc247703969"/>
      <w:bookmarkStart w:id="66" w:name="_Toc247703970"/>
      <w:bookmarkStart w:id="67" w:name="_Toc233133758"/>
      <w:bookmarkStart w:id="68" w:name="_Toc236406161"/>
      <w:bookmarkStart w:id="69" w:name="_Toc432473468"/>
      <w:bookmarkStart w:id="70" w:name="_Toc466741998"/>
      <w:bookmarkEnd w:id="59"/>
      <w:bookmarkEnd w:id="60"/>
      <w:bookmarkEnd w:id="61"/>
      <w:bookmarkEnd w:id="62"/>
      <w:bookmarkEnd w:id="63"/>
      <w:bookmarkEnd w:id="64"/>
      <w:bookmarkEnd w:id="65"/>
      <w:bookmarkEnd w:id="66"/>
      <w:bookmarkEnd w:id="67"/>
      <w:r w:rsidRPr="00377A5D">
        <w:t>XML Conventions</w:t>
      </w:r>
      <w:bookmarkEnd w:id="68"/>
      <w:bookmarkEnd w:id="69"/>
      <w:bookmarkEnd w:id="70"/>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71" w:name="_Toc225581307"/>
      <w:r w:rsidRPr="00377A5D">
        <w:t>Naming Conventions</w:t>
      </w:r>
      <w:bookmarkEnd w:id="71"/>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 xml:space="preserve">Names use initial caps, as in </w:t>
      </w:r>
      <w:proofErr w:type="spellStart"/>
      <w:r>
        <w:t>InitialCaps</w:t>
      </w:r>
      <w:proofErr w:type="spellEnd"/>
      <w:r>
        <w:t>.</w:t>
      </w:r>
    </w:p>
    <w:p w14:paraId="4CC3DDA3" w14:textId="77777777" w:rsidR="00E87D1B" w:rsidRDefault="00E87D1B" w:rsidP="00360672">
      <w:pPr>
        <w:pStyle w:val="Body"/>
        <w:numPr>
          <w:ilvl w:val="0"/>
          <w:numId w:val="5"/>
        </w:numPr>
      </w:pPr>
      <w:r>
        <w:lastRenderedPageBreak/>
        <w:t xml:space="preserve">Elements begin with a capital letter, as in </w:t>
      </w:r>
      <w:proofErr w:type="spellStart"/>
      <w:r>
        <w:t>InitialCapitalElement</w:t>
      </w:r>
      <w:proofErr w:type="spellEnd"/>
      <w:r>
        <w:t>.</w:t>
      </w:r>
    </w:p>
    <w:p w14:paraId="111A8EC9" w14:textId="77777777" w:rsidR="00E87D1B" w:rsidRDefault="00E87D1B" w:rsidP="00360672">
      <w:pPr>
        <w:pStyle w:val="Body"/>
        <w:numPr>
          <w:ilvl w:val="0"/>
          <w:numId w:val="5"/>
        </w:numPr>
      </w:pPr>
      <w:r>
        <w:t xml:space="preserve">Attributes begin with a lowercase letter, as in </w:t>
      </w:r>
      <w:proofErr w:type="spellStart"/>
      <w:r w:rsidR="006224E6">
        <w:t>i</w:t>
      </w:r>
      <w:r>
        <w:t>nitiaLowercaseAttribute</w:t>
      </w:r>
      <w:proofErr w:type="spellEnd"/>
      <w:r>
        <w:t>.</w:t>
      </w:r>
    </w:p>
    <w:p w14:paraId="42E45CF5" w14:textId="77777777" w:rsidR="00E87D1B" w:rsidRDefault="00E87D1B" w:rsidP="00360672">
      <w:pPr>
        <w:pStyle w:val="Body"/>
        <w:numPr>
          <w:ilvl w:val="0"/>
          <w:numId w:val="5"/>
        </w:numPr>
      </w:pPr>
      <w:r>
        <w:t xml:space="preserve">XML structures are formatted as Courier New, such as </w:t>
      </w:r>
      <w:proofErr w:type="spellStart"/>
      <w:proofErr w:type="gramStart"/>
      <w:r>
        <w:rPr>
          <w:rStyle w:val="XMLChar"/>
        </w:rPr>
        <w:t>md:</w:t>
      </w:r>
      <w:r w:rsidRPr="001D3354">
        <w:rPr>
          <w:rStyle w:val="XMLChar"/>
        </w:rPr>
        <w:t>rightstoken</w:t>
      </w:r>
      <w:proofErr w:type="spellEnd"/>
      <w:proofErr w:type="gram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72" w:name="_Toc225581308"/>
      <w:r w:rsidRPr="00377A5D">
        <w:t>Structure of Element Table</w:t>
      </w:r>
      <w:bookmarkEnd w:id="72"/>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r w:rsidR="00C03B2E">
        <w:t>.</w:t>
      </w:r>
    </w:p>
    <w:p w14:paraId="5B0728FB" w14:textId="77777777" w:rsidR="00E87D1B" w:rsidRDefault="00E87D1B" w:rsidP="00360672">
      <w:pPr>
        <w:pStyle w:val="Body"/>
        <w:numPr>
          <w:ilvl w:val="0"/>
          <w:numId w:val="6"/>
        </w:numPr>
      </w:pPr>
      <w:r>
        <w:t xml:space="preserve">Card—cardinality of the element.  If blank, then it is 1.  Other typical values are </w:t>
      </w:r>
      <w:proofErr w:type="gramStart"/>
      <w:r>
        <w:t>0..</w:t>
      </w:r>
      <w:proofErr w:type="gramEnd"/>
      <w:r>
        <w:t>1 (optional), 1..n and 0..n.</w:t>
      </w:r>
    </w:p>
    <w:p w14:paraId="3CBBFFD9" w14:textId="77777777" w:rsidR="00FC58E5" w:rsidRDefault="00FC58E5" w:rsidP="00FC58E5">
      <w:pPr>
        <w:pStyle w:val="Body"/>
      </w:pPr>
      <w:r>
        <w:t xml:space="preserve">The first row of the table after the header is the element being defined.  This is immediately followed by attributes of this element, if any.  Subsequent rows are child elements and their attributes.  All child elements (i.e., those that are direct </w:t>
      </w:r>
      <w:proofErr w:type="spellStart"/>
      <w:r>
        <w:t>descendents</w:t>
      </w:r>
      <w:proofErr w:type="spellEnd"/>
      <w:r>
        <w:t>) are included in the table.  Simple child elements may be fully defined here (e.g., “</w:t>
      </w:r>
      <w:r w:rsidRPr="00C03B2E">
        <w:rPr>
          <w:rFonts w:ascii="Arial Narrow" w:hAnsi="Arial Narrow"/>
        </w:rPr>
        <w:t>Title</w:t>
      </w:r>
      <w:r>
        <w:t xml:space="preserve">”, </w:t>
      </w:r>
      <w:proofErr w:type="gramStart"/>
      <w:r>
        <w:t>“  ”</w:t>
      </w:r>
      <w:proofErr w:type="gramEnd"/>
      <w:r>
        <w:t>, “</w:t>
      </w:r>
      <w:r w:rsidRPr="00C03B2E">
        <w:rPr>
          <w:rFonts w:ascii="Arial Narrow" w:hAnsi="Arial Narrow"/>
        </w:rPr>
        <w:t>Title of work</w:t>
      </w:r>
      <w:r>
        <w:t>”, “</w:t>
      </w:r>
      <w:proofErr w:type="spellStart"/>
      <w:r w:rsidRPr="00C03B2E">
        <w:rPr>
          <w:rFonts w:ascii="Arial Narrow" w:hAnsi="Arial Narrow"/>
        </w:rPr>
        <w:t>xs:string</w:t>
      </w:r>
      <w:proofErr w:type="spellEnd"/>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proofErr w:type="spellStart"/>
      <w:r w:rsidRPr="00C03B2E">
        <w:rPr>
          <w:rFonts w:ascii="Arial Narrow" w:hAnsi="Arial Narrow"/>
        </w:rPr>
        <w:t>md:ContactInfo-type</w:t>
      </w:r>
      <w:proofErr w:type="spellEnd"/>
      <w:r>
        <w:t xml:space="preserve">”).  In this example, if POC was to be defined by a complex type defined as </w:t>
      </w:r>
      <w:proofErr w:type="spellStart"/>
      <w:proofErr w:type="gramStart"/>
      <w:r w:rsidRPr="00C03B2E">
        <w:rPr>
          <w:rFonts w:ascii="Arial Narrow" w:hAnsi="Arial Narrow"/>
        </w:rPr>
        <w:t>md:ContactInfo</w:t>
      </w:r>
      <w:proofErr w:type="gramEnd"/>
      <w:r w:rsidRPr="00C03B2E">
        <w:rPr>
          <w:rFonts w:ascii="Arial Narrow" w:hAnsi="Arial Narrow"/>
        </w:rPr>
        <w:t>-type</w:t>
      </w:r>
      <w:proofErr w:type="spellEnd"/>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73" w:name="_Toc236406162"/>
      <w:bookmarkStart w:id="74" w:name="_Toc432473469"/>
      <w:bookmarkStart w:id="75" w:name="_Toc466741999"/>
      <w:r w:rsidRPr="00377A5D">
        <w:t>General Notes</w:t>
      </w:r>
      <w:bookmarkEnd w:id="73"/>
      <w:bookmarkEnd w:id="74"/>
      <w:bookmarkEnd w:id="75"/>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76" w:name="_Toc247703973"/>
      <w:bookmarkStart w:id="77" w:name="_Toc236406163"/>
      <w:bookmarkStart w:id="78" w:name="_Toc303002227"/>
      <w:bookmarkStart w:id="79" w:name="_Toc432473470"/>
      <w:bookmarkStart w:id="80" w:name="_Toc466742000"/>
      <w:bookmarkEnd w:id="76"/>
      <w:r>
        <w:lastRenderedPageBreak/>
        <w:t>Normative References</w:t>
      </w:r>
      <w:bookmarkEnd w:id="77"/>
      <w:bookmarkEnd w:id="78"/>
      <w:bookmarkEnd w:id="79"/>
      <w:bookmarkEnd w:id="80"/>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w:t>
      </w:r>
      <w:proofErr w:type="spellStart"/>
      <w:r>
        <w:t>Yergeau</w:t>
      </w:r>
      <w:proofErr w:type="spellEnd"/>
      <w:r>
        <w:t xml:space="preserve">, F., et al, </w:t>
      </w:r>
      <w:r w:rsidRPr="00546FA2">
        <w:rPr>
          <w:i/>
        </w:rPr>
        <w:t>RFC 3629, UTF-8, a transformation format of ISO 10646</w:t>
      </w:r>
      <w:r>
        <w:t xml:space="preserve">, November,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77777777"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xml:space="preserve">. April </w:t>
      </w:r>
      <w:proofErr w:type="gramStart"/>
      <w:r>
        <w:rPr>
          <w:bCs/>
        </w:rPr>
        <w:t>2008.</w:t>
      </w:r>
      <w:bookmarkStart w:id="81" w:name="_Toc236406164"/>
      <w:bookmarkStart w:id="82" w:name="_Toc303002228"/>
      <w:r w:rsidR="00360672">
        <w:t>[</w:t>
      </w:r>
      <w:proofErr w:type="gramEnd"/>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20354A6B" w14:textId="77777777" w:rsidR="00FB32FE" w:rsidRPr="004211CF" w:rsidRDefault="00FB32FE" w:rsidP="00FB32FE">
      <w:pPr>
        <w:pStyle w:val="Body"/>
        <w:ind w:left="720" w:hanging="720"/>
      </w:pPr>
      <w:r w:rsidRPr="00FB32FE">
        <w:t>[XMLDSIG]</w:t>
      </w:r>
      <w:r>
        <w:rPr>
          <w:i/>
        </w:rPr>
        <w:t xml:space="preserve"> </w:t>
      </w:r>
      <w:r w:rsidRPr="003579D4">
        <w:rPr>
          <w:i/>
        </w:rPr>
        <w:t>XML Signature Syntax and Processing (Second Edition</w:t>
      </w:r>
      <w:r w:rsidRPr="00360672">
        <w:rPr>
          <w:i/>
        </w:rPr>
        <w:t>),</w:t>
      </w:r>
      <w:r w:rsidR="00360672" w:rsidRPr="00360672">
        <w:t xml:space="preserve"> </w:t>
      </w:r>
      <w:hyperlink r:id="rId21"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2"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83" w:name="_Toc432473471"/>
      <w:bookmarkStart w:id="84" w:name="_Toc466742001"/>
      <w:r>
        <w:lastRenderedPageBreak/>
        <w:t>Informative References</w:t>
      </w:r>
      <w:bookmarkEnd w:id="81"/>
      <w:bookmarkEnd w:id="82"/>
      <w:bookmarkEnd w:id="83"/>
      <w:bookmarkEnd w:id="84"/>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3"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4"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85" w:name="_Toc432473472"/>
      <w:bookmarkStart w:id="86" w:name="_Toc466742002"/>
      <w:r>
        <w:t>XML Namespaces</w:t>
      </w:r>
      <w:bookmarkEnd w:id="85"/>
      <w:bookmarkEnd w:id="86"/>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proofErr w:type="spellStart"/>
      <w:r>
        <w:t>mdmec</w:t>
      </w:r>
      <w:proofErr w:type="spellEnd"/>
      <w:r w:rsidR="0097443E">
        <w:t>:</w:t>
      </w:r>
      <w:r w:rsidR="00EC0F69">
        <w:t xml:space="preserve"> </w:t>
      </w:r>
      <w:r>
        <w:t>Media Entertainment</w:t>
      </w:r>
      <w:r w:rsidR="00EC0F69">
        <w:t xml:space="preserve"> Core </w:t>
      </w:r>
      <w:r>
        <w:t>Metadata</w:t>
      </w:r>
      <w:r w:rsidR="00EC0F69">
        <w:t xml:space="preserve">.  Note that </w:t>
      </w:r>
      <w:proofErr w:type="spellStart"/>
      <w:r>
        <w:t>mdmec</w:t>
      </w:r>
      <w:proofErr w:type="spellEnd"/>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proofErr w:type="spellStart"/>
      <w:r w:rsidR="004D5A72">
        <w:t>mdmec</w:t>
      </w:r>
      <w:proofErr w:type="spellEnd"/>
      <w:r>
        <w:t>: schemas</w:t>
      </w:r>
    </w:p>
    <w:p w14:paraId="16B17CFA" w14:textId="77777777" w:rsidR="009C70E5" w:rsidRDefault="009C70E5" w:rsidP="009C70E5">
      <w:pPr>
        <w:pStyle w:val="Heading2"/>
      </w:pPr>
      <w:bookmarkStart w:id="87" w:name="_Toc240182928"/>
      <w:bookmarkStart w:id="88" w:name="_Toc249809044"/>
      <w:bookmarkStart w:id="89" w:name="_Ref250386021"/>
      <w:bookmarkStart w:id="90" w:name="_Ref250392056"/>
      <w:bookmarkStart w:id="91" w:name="_Ref250392057"/>
      <w:bookmarkStart w:id="92" w:name="_Ref250392072"/>
      <w:bookmarkStart w:id="93" w:name="_Ref250392089"/>
      <w:bookmarkStart w:id="94" w:name="_Ref250447790"/>
      <w:bookmarkStart w:id="95" w:name="_Toc432473473"/>
      <w:bookmarkStart w:id="96" w:name="_Toc466742003"/>
      <w:r>
        <w:t>Identifiers</w:t>
      </w:r>
      <w:bookmarkStart w:id="97" w:name="_Toc240182929"/>
      <w:bookmarkEnd w:id="87"/>
      <w:bookmarkEnd w:id="88"/>
      <w:bookmarkEnd w:id="89"/>
      <w:bookmarkEnd w:id="90"/>
      <w:bookmarkEnd w:id="91"/>
      <w:bookmarkEnd w:id="92"/>
      <w:bookmarkEnd w:id="93"/>
      <w:bookmarkEnd w:id="94"/>
      <w:bookmarkEnd w:id="95"/>
      <w:bookmarkEnd w:id="96"/>
    </w:p>
    <w:bookmarkEnd w:id="97"/>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98" w:name="_Toc235960647"/>
      <w:bookmarkStart w:id="99" w:name="_Toc235960648"/>
      <w:bookmarkStart w:id="100" w:name="_Toc235960649"/>
      <w:bookmarkStart w:id="101" w:name="_Toc235960650"/>
      <w:bookmarkStart w:id="102" w:name="_Toc235960651"/>
      <w:bookmarkStart w:id="103" w:name="_Toc235960652"/>
      <w:bookmarkStart w:id="104" w:name="_Toc235960653"/>
      <w:bookmarkStart w:id="105" w:name="_Toc235960654"/>
      <w:bookmarkStart w:id="106" w:name="_Toc235960660"/>
      <w:bookmarkStart w:id="107" w:name="_Toc235960664"/>
      <w:bookmarkStart w:id="108" w:name="_Toc235960665"/>
      <w:bookmarkStart w:id="109" w:name="_Toc235960667"/>
      <w:bookmarkStart w:id="110" w:name="_Toc235960680"/>
      <w:bookmarkStart w:id="111" w:name="_Toc235960710"/>
      <w:bookmarkStart w:id="112" w:name="_Toc235960712"/>
      <w:bookmarkStart w:id="113" w:name="_Toc235960725"/>
      <w:bookmarkStart w:id="114" w:name="_Toc235960731"/>
      <w:bookmarkStart w:id="115" w:name="_Toc235960755"/>
      <w:bookmarkStart w:id="116" w:name="_Toc235960784"/>
      <w:bookmarkStart w:id="117" w:name="_Toc432473474"/>
      <w:bookmarkStart w:id="118" w:name="_Toc46674200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t>Status</w:t>
      </w:r>
      <w:bookmarkEnd w:id="117"/>
      <w:bookmarkEnd w:id="118"/>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77777777" w:rsidR="004627F4" w:rsidRDefault="004627F4" w:rsidP="004627F4">
      <w:pPr>
        <w:pStyle w:val="Heading2"/>
      </w:pPr>
      <w:bookmarkStart w:id="119" w:name="_Ref413941267"/>
      <w:bookmarkStart w:id="120" w:name="_Toc432473475"/>
      <w:bookmarkStart w:id="121" w:name="_Toc466742005"/>
      <w:r>
        <w:t>Date and Time encoding</w:t>
      </w:r>
      <w:bookmarkEnd w:id="119"/>
      <w:bookmarkEnd w:id="120"/>
      <w:bookmarkEnd w:id="121"/>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22" w:name="_Toc235960638"/>
      <w:bookmarkStart w:id="123" w:name="_Toc244596718"/>
      <w:bookmarkStart w:id="124" w:name="_Toc244938985"/>
      <w:bookmarkStart w:id="125" w:name="_Toc245117632"/>
      <w:bookmarkEnd w:id="122"/>
      <w:bookmarkEnd w:id="123"/>
      <w:bookmarkEnd w:id="124"/>
      <w:bookmarkEnd w:id="125"/>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lastRenderedPageBreak/>
        <w:t xml:space="preserve">In some instances, in lieu of a date or time, </w:t>
      </w:r>
      <w:r>
        <w:t xml:space="preserve">a condition can be specified (e.g., </w:t>
      </w:r>
      <w:proofErr w:type="spellStart"/>
      <w:r>
        <w:t>StartCondition</w:t>
      </w:r>
      <w:proofErr w:type="spellEnd"/>
      <w:r>
        <w:t xml:space="preserve"> and </w:t>
      </w:r>
      <w:proofErr w:type="spellStart"/>
      <w:r>
        <w:t>EndCondition</w:t>
      </w:r>
      <w:proofErr w:type="spellEnd"/>
      <w:r>
        <w:t>).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rPr>
          <w:ins w:id="126" w:author="Craig Seidel" w:date="2016-10-13T16:20:00Z"/>
        </w:rPr>
      </w:pPr>
      <w:ins w:id="127" w:author="Craig Seidel" w:date="2016-10-13T16:20:00Z">
        <w:r>
          <w:t>‘</w:t>
        </w:r>
        <w:proofErr w:type="spellStart"/>
        <w:r>
          <w:t>ESTStart</w:t>
        </w:r>
        <w:proofErr w:type="spellEnd"/>
        <w:r>
          <w:t xml:space="preserve">’ – End Date is the </w:t>
        </w:r>
        <w:proofErr w:type="spellStart"/>
        <w:r>
          <w:t>StartDate</w:t>
        </w:r>
        <w:proofErr w:type="spellEnd"/>
        <w:r>
          <w:t xml:space="preserve"> of the EST offering.</w:t>
        </w:r>
      </w:ins>
    </w:p>
    <w:p w14:paraId="1B2388C5" w14:textId="77777777" w:rsidR="00EA3DE5" w:rsidRDefault="00EA3DE5" w:rsidP="00EA3DE5">
      <w:pPr>
        <w:pStyle w:val="Body"/>
        <w:numPr>
          <w:ilvl w:val="1"/>
          <w:numId w:val="8"/>
        </w:numPr>
        <w:rPr>
          <w:ins w:id="128" w:author="Craig Seidel" w:date="2016-10-13T16:20:00Z"/>
        </w:rPr>
      </w:pPr>
      <w:ins w:id="129" w:author="Craig Seidel" w:date="2016-10-13T16:20:00Z">
        <w:r>
          <w:t xml:space="preserve">Only applies to </w:t>
        </w:r>
        <w:proofErr w:type="spellStart"/>
        <w:r>
          <w:t>EndCondition</w:t>
        </w:r>
        <w:proofErr w:type="spellEnd"/>
      </w:ins>
    </w:p>
    <w:p w14:paraId="3D42BD4B" w14:textId="77777777" w:rsidR="00EA3DE5" w:rsidRDefault="00EA3DE5" w:rsidP="00EA3DE5">
      <w:pPr>
        <w:pStyle w:val="Body"/>
        <w:numPr>
          <w:ilvl w:val="1"/>
          <w:numId w:val="8"/>
        </w:numPr>
        <w:rPr>
          <w:ins w:id="130" w:author="Craig Seidel" w:date="2016-10-13T16:20:00Z"/>
        </w:rPr>
      </w:pPr>
      <w:ins w:id="131" w:author="Craig Seidel" w:date="2016-10-13T16:20:00Z">
        <w:r>
          <w:t xml:space="preserve">There must exist a Transaction instance with </w:t>
        </w:r>
        <w:proofErr w:type="spellStart"/>
        <w:r>
          <w:t>LicenseType</w:t>
        </w:r>
        <w:proofErr w:type="spellEnd"/>
        <w:proofErr w:type="gramStart"/>
        <w:r>
          <w:t>=‘</w:t>
        </w:r>
        <w:proofErr w:type="gramEnd"/>
        <w:r>
          <w:t>EST’ in identical territories.</w:t>
        </w:r>
      </w:ins>
    </w:p>
    <w:p w14:paraId="69CD4075" w14:textId="52F1DFE3" w:rsidR="007B665B" w:rsidRPr="007B665B" w:rsidDel="002C075D" w:rsidRDefault="00D222C5" w:rsidP="002C075D">
      <w:pPr>
        <w:pStyle w:val="Body"/>
        <w:rPr>
          <w:del w:id="132" w:author="Craig Seidel" w:date="2016-10-20T16:51:00Z"/>
        </w:rPr>
      </w:pPr>
      <w:r>
        <w:t>A title can be</w:t>
      </w:r>
      <w:r w:rsidR="00892445">
        <w:t xml:space="preserve"> availed before </w:t>
      </w:r>
      <w:r>
        <w:t>start date is known by setting</w:t>
      </w:r>
      <w:r w:rsidR="00892445">
        <w:t xml:space="preserve"> </w:t>
      </w:r>
      <w:proofErr w:type="spellStart"/>
      <w:r w:rsidR="00892445">
        <w:t>StartCondition</w:t>
      </w:r>
      <w:proofErr w:type="spellEnd"/>
      <w:proofErr w:type="gramStart"/>
      <w:r w:rsidR="00892445">
        <w:t>=‘</w:t>
      </w:r>
      <w:proofErr w:type="gramEnd"/>
      <w:r w:rsidR="00892445">
        <w:t>Open’</w:t>
      </w:r>
      <w:r>
        <w:t>.  This is not a valid avail in the sense that the title cannot be offered until an actual date is provided.  An example of this usage is providing an avail for an episode before it is aired (i.e., air date is not known</w:t>
      </w:r>
      <w:proofErr w:type="gramStart"/>
      <w:r>
        <w:t>).If</w:t>
      </w:r>
      <w:proofErr w:type="gramEnd"/>
      <w:r>
        <w:t xml:space="preserve"> a title is availed, but the end date of the avail is not known, </w:t>
      </w:r>
      <w:proofErr w:type="spellStart"/>
      <w:r>
        <w:t>EndCondition</w:t>
      </w:r>
      <w:proofErr w:type="spellEnd"/>
      <w:r>
        <w:t xml:space="preserve">=‘Open’ is used.  An example of this usage is a pre-order avail when street date is not </w:t>
      </w:r>
      <w:proofErr w:type="spellStart"/>
      <w:r>
        <w:t>known.</w:t>
      </w:r>
    </w:p>
    <w:p w14:paraId="65AA4A79" w14:textId="77777777" w:rsidR="00897FD3" w:rsidRDefault="0097443E" w:rsidP="00B227A6">
      <w:pPr>
        <w:pStyle w:val="Heading1"/>
      </w:pPr>
      <w:bookmarkStart w:id="133" w:name="_Toc432473476"/>
      <w:bookmarkStart w:id="134" w:name="_Toc236406199"/>
      <w:bookmarkStart w:id="135" w:name="_Toc466742006"/>
      <w:r>
        <w:lastRenderedPageBreak/>
        <w:t>Avail</w:t>
      </w:r>
      <w:proofErr w:type="spellEnd"/>
      <w:r w:rsidR="00DB055A">
        <w:t xml:space="preserve"> </w:t>
      </w:r>
      <w:r w:rsidR="00617406">
        <w:t>Information</w:t>
      </w:r>
      <w:bookmarkEnd w:id="133"/>
      <w:bookmarkEnd w:id="135"/>
    </w:p>
    <w:p w14:paraId="50F80369" w14:textId="77777777" w:rsidR="0097443E" w:rsidRPr="008E739B" w:rsidRDefault="0097443E" w:rsidP="0097443E">
      <w:pPr>
        <w:pStyle w:val="Body"/>
      </w:pPr>
      <w:r>
        <w:t xml:space="preserve">The </w:t>
      </w:r>
      <w:proofErr w:type="gramStart"/>
      <w:r>
        <w:t>top level</w:t>
      </w:r>
      <w:proofErr w:type="gramEnd"/>
      <w:r>
        <w:t xml:space="preserve">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w:t>
      </w:r>
      <w:proofErr w:type="spellStart"/>
      <w:r w:rsidR="00973788">
        <w:rPr>
          <w:rFonts w:ascii="Courier New" w:hAnsi="Courier New" w:cs="Courier New"/>
        </w:rPr>
        <w:t>AvailList</w:t>
      </w:r>
      <w:proofErr w:type="spellEnd"/>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proofErr w:type="spellStart"/>
      <w:r w:rsidR="00973788" w:rsidRPr="00973788">
        <w:rPr>
          <w:rFonts w:ascii="Courier New" w:hAnsi="Courier New" w:cs="Courier New"/>
        </w:rPr>
        <w:t>AvailList</w:t>
      </w:r>
      <w:proofErr w:type="spellEnd"/>
      <w:r w:rsidR="00973788" w:rsidRPr="00973788">
        <w:rPr>
          <w:rFonts w:ascii="Courier New" w:hAnsi="Courier New" w:cs="Courier New"/>
        </w:rPr>
        <w:t>-type</w:t>
      </w:r>
      <w:r w:rsidR="00973788">
        <w:t>.</w:t>
      </w:r>
    </w:p>
    <w:p w14:paraId="55A7ABDC" w14:textId="77777777" w:rsidR="0097443E" w:rsidRDefault="003B015E" w:rsidP="0097443E">
      <w:pPr>
        <w:pStyle w:val="Heading2"/>
      </w:pPr>
      <w:bookmarkStart w:id="136" w:name="_Toc340780650"/>
      <w:bookmarkStart w:id="137" w:name="_Toc432473477"/>
      <w:bookmarkStart w:id="138" w:name="_Toc466742007"/>
      <w:r>
        <w:t>Avail List</w:t>
      </w:r>
      <w:bookmarkEnd w:id="136"/>
      <w:bookmarkEnd w:id="137"/>
      <w:bookmarkEnd w:id="138"/>
    </w:p>
    <w:p w14:paraId="1C78F329" w14:textId="77777777" w:rsidR="003B015E" w:rsidRPr="003B015E" w:rsidRDefault="003B015E" w:rsidP="003B015E">
      <w:pPr>
        <w:pStyle w:val="Body"/>
      </w:pPr>
      <w:r>
        <w:t xml:space="preserve">An Avail List contains on or more </w:t>
      </w:r>
      <w:proofErr w:type="spellStart"/>
      <w:r>
        <w:t>Avials</w:t>
      </w:r>
      <w:proofErr w:type="spellEnd"/>
      <w:r>
        <w:t>.</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proofErr w:type="spellStart"/>
            <w:r>
              <w:rPr>
                <w:b/>
              </w:rPr>
              <w:t>Avail</w:t>
            </w:r>
            <w:r w:rsidR="00973788">
              <w:rPr>
                <w:b/>
              </w:rPr>
              <w:t>List</w:t>
            </w:r>
            <w:proofErr w:type="spellEnd"/>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spellStart"/>
            <w:proofErr w:type="gramStart"/>
            <w:r>
              <w:t>avails:</w:t>
            </w:r>
            <w:r w:rsidR="0097443E">
              <w:t>Avail</w:t>
            </w:r>
            <w:r>
              <w:t>List</w:t>
            </w:r>
            <w:proofErr w:type="gramEnd"/>
            <w:r w:rsidR="0097443E">
              <w:t>-type</w:t>
            </w:r>
            <w:proofErr w:type="spellEnd"/>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proofErr w:type="spellStart"/>
            <w:r>
              <w:rPr>
                <w:b/>
              </w:rPr>
              <w:t>AvailList</w:t>
            </w:r>
            <w:proofErr w:type="spellEnd"/>
            <w:r>
              <w:rPr>
                <w:b/>
              </w:rPr>
              <w: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spellStart"/>
            <w:proofErr w:type="gramStart"/>
            <w:r>
              <w:t>avails:Avail</w:t>
            </w:r>
            <w:proofErr w:type="gramEnd"/>
            <w:r>
              <w:t>-type</w:t>
            </w:r>
            <w:proofErr w:type="spellEnd"/>
          </w:p>
        </w:tc>
        <w:tc>
          <w:tcPr>
            <w:tcW w:w="987" w:type="dxa"/>
          </w:tcPr>
          <w:p w14:paraId="683CC13E" w14:textId="77777777" w:rsidR="00973788" w:rsidRDefault="00973788" w:rsidP="003B015E">
            <w:pPr>
              <w:pStyle w:val="TableEntry"/>
            </w:pPr>
            <w:proofErr w:type="gramStart"/>
            <w:r>
              <w:t>1..n</w:t>
            </w:r>
            <w:proofErr w:type="gramEnd"/>
          </w:p>
        </w:tc>
      </w:tr>
    </w:tbl>
    <w:p w14:paraId="6DCDD186" w14:textId="77777777" w:rsidR="0097443E" w:rsidRDefault="0097443E" w:rsidP="0097443E">
      <w:pPr>
        <w:pStyle w:val="Heading2"/>
      </w:pPr>
      <w:bookmarkStart w:id="139" w:name="_Toc340780652"/>
      <w:bookmarkStart w:id="140" w:name="_Toc432473478"/>
      <w:bookmarkStart w:id="141" w:name="_Toc466742008"/>
      <w:r>
        <w:t>Avail</w:t>
      </w:r>
      <w:bookmarkEnd w:id="139"/>
      <w:bookmarkEnd w:id="140"/>
      <w:bookmarkEnd w:id="141"/>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59AF7F51" w14:textId="77777777" w:rsidTr="003B015E">
        <w:tc>
          <w:tcPr>
            <w:tcW w:w="2050" w:type="dxa"/>
          </w:tcPr>
          <w:p w14:paraId="73C13E82" w14:textId="77777777" w:rsidR="003B015E" w:rsidRPr="007D04D7" w:rsidRDefault="003B015E" w:rsidP="003B015E">
            <w:pPr>
              <w:pStyle w:val="TableEntry"/>
              <w:rPr>
                <w:b/>
              </w:rPr>
            </w:pPr>
            <w:r w:rsidRPr="007D04D7">
              <w:rPr>
                <w:b/>
              </w:rPr>
              <w:t>Element</w:t>
            </w:r>
          </w:p>
        </w:tc>
        <w:tc>
          <w:tcPr>
            <w:tcW w:w="1035" w:type="dxa"/>
          </w:tcPr>
          <w:p w14:paraId="5787EB2D" w14:textId="77777777" w:rsidR="003B015E" w:rsidRPr="007D04D7" w:rsidRDefault="003B015E" w:rsidP="003B015E">
            <w:pPr>
              <w:pStyle w:val="TableEntry"/>
              <w:rPr>
                <w:b/>
              </w:rPr>
            </w:pPr>
            <w:r w:rsidRPr="007D04D7">
              <w:rPr>
                <w:b/>
              </w:rPr>
              <w:t>Attribute</w:t>
            </w:r>
          </w:p>
        </w:tc>
        <w:tc>
          <w:tcPr>
            <w:tcW w:w="3600" w:type="dxa"/>
          </w:tcPr>
          <w:p w14:paraId="1455F132" w14:textId="77777777" w:rsidR="003B015E" w:rsidRPr="007D04D7" w:rsidRDefault="003B015E" w:rsidP="003B015E">
            <w:pPr>
              <w:pStyle w:val="TableEntry"/>
              <w:rPr>
                <w:b/>
              </w:rPr>
            </w:pPr>
            <w:r w:rsidRPr="007D04D7">
              <w:rPr>
                <w:b/>
              </w:rPr>
              <w:t>Definition</w:t>
            </w:r>
          </w:p>
        </w:tc>
        <w:tc>
          <w:tcPr>
            <w:tcW w:w="1803" w:type="dxa"/>
          </w:tcPr>
          <w:p w14:paraId="4012C875" w14:textId="77777777" w:rsidR="003B015E" w:rsidRPr="007D04D7" w:rsidRDefault="003B015E" w:rsidP="003B015E">
            <w:pPr>
              <w:pStyle w:val="TableEntry"/>
              <w:rPr>
                <w:b/>
              </w:rPr>
            </w:pPr>
            <w:r w:rsidRPr="007D04D7">
              <w:rPr>
                <w:b/>
              </w:rPr>
              <w:t>Value</w:t>
            </w:r>
          </w:p>
        </w:tc>
        <w:tc>
          <w:tcPr>
            <w:tcW w:w="987"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3B015E">
        <w:tc>
          <w:tcPr>
            <w:tcW w:w="2050" w:type="dxa"/>
          </w:tcPr>
          <w:p w14:paraId="3CB41F5E" w14:textId="77777777" w:rsidR="003B015E" w:rsidRPr="007D04D7" w:rsidRDefault="003B015E" w:rsidP="003B015E">
            <w:pPr>
              <w:pStyle w:val="TableEntry"/>
              <w:rPr>
                <w:b/>
              </w:rPr>
            </w:pPr>
            <w:r>
              <w:rPr>
                <w:b/>
              </w:rPr>
              <w:t>Avail</w:t>
            </w:r>
          </w:p>
        </w:tc>
        <w:tc>
          <w:tcPr>
            <w:tcW w:w="1035" w:type="dxa"/>
          </w:tcPr>
          <w:p w14:paraId="652423ED" w14:textId="77777777" w:rsidR="003B015E" w:rsidRPr="0000320B" w:rsidRDefault="003B015E" w:rsidP="003B015E">
            <w:pPr>
              <w:pStyle w:val="TableEntry"/>
            </w:pPr>
          </w:p>
        </w:tc>
        <w:tc>
          <w:tcPr>
            <w:tcW w:w="360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803" w:type="dxa"/>
          </w:tcPr>
          <w:p w14:paraId="5F5F3A7E" w14:textId="77777777" w:rsidR="003B015E" w:rsidRDefault="00973788" w:rsidP="003B015E">
            <w:pPr>
              <w:pStyle w:val="TableEntry"/>
            </w:pPr>
            <w:proofErr w:type="spellStart"/>
            <w:proofErr w:type="gramStart"/>
            <w:r>
              <w:t>avail:</w:t>
            </w:r>
            <w:r w:rsidR="003B015E">
              <w:t>Avail</w:t>
            </w:r>
            <w:proofErr w:type="gramEnd"/>
            <w:r w:rsidR="003B015E">
              <w:t>-type</w:t>
            </w:r>
            <w:proofErr w:type="spellEnd"/>
          </w:p>
        </w:tc>
        <w:tc>
          <w:tcPr>
            <w:tcW w:w="987"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967"/>
        <w:gridCol w:w="3394"/>
        <w:gridCol w:w="2637"/>
        <w:gridCol w:w="715"/>
      </w:tblGrid>
      <w:tr w:rsidR="0097443E" w:rsidRPr="0000320B" w14:paraId="658E6059" w14:textId="77777777" w:rsidTr="00D636BE">
        <w:trPr>
          <w:cantSplit/>
        </w:trPr>
        <w:tc>
          <w:tcPr>
            <w:tcW w:w="1762" w:type="dxa"/>
          </w:tcPr>
          <w:p w14:paraId="6BEFB3E8" w14:textId="77777777" w:rsidR="0097443E" w:rsidRPr="007D04D7" w:rsidRDefault="0097443E" w:rsidP="00EC0F69">
            <w:pPr>
              <w:pStyle w:val="TableEntry"/>
              <w:rPr>
                <w:b/>
              </w:rPr>
            </w:pPr>
            <w:r w:rsidRPr="007D04D7">
              <w:rPr>
                <w:b/>
              </w:rPr>
              <w:t>Element</w:t>
            </w:r>
          </w:p>
        </w:tc>
        <w:tc>
          <w:tcPr>
            <w:tcW w:w="967" w:type="dxa"/>
          </w:tcPr>
          <w:p w14:paraId="65D5A99D" w14:textId="77777777" w:rsidR="0097443E" w:rsidRPr="007D04D7" w:rsidRDefault="0097443E" w:rsidP="00EC0F69">
            <w:pPr>
              <w:pStyle w:val="TableEntry"/>
              <w:rPr>
                <w:b/>
              </w:rPr>
            </w:pPr>
            <w:r w:rsidRPr="007D04D7">
              <w:rPr>
                <w:b/>
              </w:rPr>
              <w:t>Attribute</w:t>
            </w:r>
          </w:p>
        </w:tc>
        <w:tc>
          <w:tcPr>
            <w:tcW w:w="3394" w:type="dxa"/>
          </w:tcPr>
          <w:p w14:paraId="50D8E040" w14:textId="77777777" w:rsidR="0097443E" w:rsidRPr="007D04D7" w:rsidRDefault="0097443E" w:rsidP="00EC0F69">
            <w:pPr>
              <w:pStyle w:val="TableEntry"/>
              <w:rPr>
                <w:b/>
              </w:rPr>
            </w:pPr>
            <w:r w:rsidRPr="007D04D7">
              <w:rPr>
                <w:b/>
              </w:rPr>
              <w:t>Definition</w:t>
            </w:r>
          </w:p>
        </w:tc>
        <w:tc>
          <w:tcPr>
            <w:tcW w:w="2637" w:type="dxa"/>
          </w:tcPr>
          <w:p w14:paraId="2B1FC687" w14:textId="77777777" w:rsidR="0097443E" w:rsidRPr="007D04D7" w:rsidRDefault="0097443E" w:rsidP="00EC0F69">
            <w:pPr>
              <w:pStyle w:val="TableEntry"/>
              <w:rPr>
                <w:b/>
              </w:rPr>
            </w:pPr>
            <w:r w:rsidRPr="007D04D7">
              <w:rPr>
                <w:b/>
              </w:rPr>
              <w:t>Value</w:t>
            </w:r>
          </w:p>
        </w:tc>
        <w:tc>
          <w:tcPr>
            <w:tcW w:w="715"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D636BE">
        <w:trPr>
          <w:cantSplit/>
        </w:trPr>
        <w:tc>
          <w:tcPr>
            <w:tcW w:w="1762" w:type="dxa"/>
          </w:tcPr>
          <w:p w14:paraId="22131C76" w14:textId="77777777" w:rsidR="0097443E" w:rsidRPr="007D04D7" w:rsidRDefault="0097443E" w:rsidP="00EC0F69">
            <w:pPr>
              <w:pStyle w:val="TableEntry"/>
              <w:rPr>
                <w:b/>
              </w:rPr>
            </w:pPr>
            <w:r>
              <w:rPr>
                <w:b/>
              </w:rPr>
              <w:t>Avail-type</w:t>
            </w:r>
          </w:p>
        </w:tc>
        <w:tc>
          <w:tcPr>
            <w:tcW w:w="967" w:type="dxa"/>
          </w:tcPr>
          <w:p w14:paraId="5237A472" w14:textId="77777777" w:rsidR="0097443E" w:rsidRPr="0000320B" w:rsidRDefault="0097443E" w:rsidP="00EC0F69">
            <w:pPr>
              <w:pStyle w:val="TableEntry"/>
            </w:pPr>
          </w:p>
        </w:tc>
        <w:tc>
          <w:tcPr>
            <w:tcW w:w="3394" w:type="dxa"/>
          </w:tcPr>
          <w:p w14:paraId="3BAC917D" w14:textId="77777777" w:rsidR="0097443E" w:rsidRDefault="0097443E" w:rsidP="00EC0F69">
            <w:pPr>
              <w:pStyle w:val="TableEntry"/>
              <w:rPr>
                <w:lang w:bidi="en-US"/>
              </w:rPr>
            </w:pPr>
          </w:p>
        </w:tc>
        <w:tc>
          <w:tcPr>
            <w:tcW w:w="2637" w:type="dxa"/>
          </w:tcPr>
          <w:p w14:paraId="66564DB6" w14:textId="77777777" w:rsidR="0097443E" w:rsidRDefault="0097443E" w:rsidP="00EC0F69">
            <w:pPr>
              <w:pStyle w:val="TableEntry"/>
            </w:pPr>
          </w:p>
        </w:tc>
        <w:tc>
          <w:tcPr>
            <w:tcW w:w="715" w:type="dxa"/>
          </w:tcPr>
          <w:p w14:paraId="17F02F23" w14:textId="77777777" w:rsidR="0097443E" w:rsidRDefault="0097443E" w:rsidP="00EC0F69">
            <w:pPr>
              <w:pStyle w:val="TableEntry"/>
            </w:pPr>
          </w:p>
        </w:tc>
      </w:tr>
      <w:tr w:rsidR="005A5557" w:rsidRPr="0000320B" w14:paraId="7096A89C" w14:textId="77777777" w:rsidTr="00D636BE">
        <w:trPr>
          <w:cantSplit/>
        </w:trPr>
        <w:tc>
          <w:tcPr>
            <w:tcW w:w="1762" w:type="dxa"/>
          </w:tcPr>
          <w:p w14:paraId="4CFA75DF" w14:textId="77777777" w:rsidR="005A5557" w:rsidRDefault="005A5557" w:rsidP="00EC0F69">
            <w:pPr>
              <w:pStyle w:val="TableEntry"/>
            </w:pPr>
            <w:r>
              <w:t>ALID</w:t>
            </w:r>
          </w:p>
        </w:tc>
        <w:tc>
          <w:tcPr>
            <w:tcW w:w="967" w:type="dxa"/>
          </w:tcPr>
          <w:p w14:paraId="3F88DC7B" w14:textId="77777777" w:rsidR="005A5557" w:rsidRDefault="005A5557" w:rsidP="00EC0F69">
            <w:pPr>
              <w:pStyle w:val="TableEntry"/>
            </w:pPr>
          </w:p>
        </w:tc>
        <w:tc>
          <w:tcPr>
            <w:tcW w:w="3394"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637" w:type="dxa"/>
          </w:tcPr>
          <w:p w14:paraId="2900C205" w14:textId="77777777" w:rsidR="005A5557" w:rsidRDefault="005A5557" w:rsidP="00426856">
            <w:pPr>
              <w:pStyle w:val="TableEntry"/>
            </w:pPr>
            <w:proofErr w:type="spellStart"/>
            <w:proofErr w:type="gramStart"/>
            <w:r>
              <w:t>md:AssetLogicalID</w:t>
            </w:r>
            <w:proofErr w:type="gramEnd"/>
            <w:r>
              <w:t>-type</w:t>
            </w:r>
            <w:proofErr w:type="spellEnd"/>
          </w:p>
        </w:tc>
        <w:tc>
          <w:tcPr>
            <w:tcW w:w="715" w:type="dxa"/>
          </w:tcPr>
          <w:p w14:paraId="1D200619" w14:textId="77777777" w:rsidR="005A5557" w:rsidRDefault="005A5557" w:rsidP="00EC0F69">
            <w:pPr>
              <w:pStyle w:val="TableEntry"/>
            </w:pPr>
          </w:p>
        </w:tc>
      </w:tr>
      <w:tr w:rsidR="005A5557" w:rsidRPr="0000320B" w14:paraId="1DCF0280" w14:textId="77777777" w:rsidTr="00D636BE">
        <w:trPr>
          <w:cantSplit/>
        </w:trPr>
        <w:tc>
          <w:tcPr>
            <w:tcW w:w="1762" w:type="dxa"/>
          </w:tcPr>
          <w:p w14:paraId="5ECF61B8" w14:textId="77777777" w:rsidR="005A5557" w:rsidRDefault="005A5557" w:rsidP="00EC0F69">
            <w:pPr>
              <w:pStyle w:val="TableEntry"/>
            </w:pPr>
            <w:r>
              <w:t>Disposition</w:t>
            </w:r>
          </w:p>
        </w:tc>
        <w:tc>
          <w:tcPr>
            <w:tcW w:w="967" w:type="dxa"/>
          </w:tcPr>
          <w:p w14:paraId="54E4A76F" w14:textId="77777777" w:rsidR="005A5557" w:rsidRDefault="005A5557" w:rsidP="00EC0F69">
            <w:pPr>
              <w:pStyle w:val="TableEntry"/>
            </w:pPr>
          </w:p>
        </w:tc>
        <w:tc>
          <w:tcPr>
            <w:tcW w:w="3394"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637" w:type="dxa"/>
          </w:tcPr>
          <w:p w14:paraId="66F4918E" w14:textId="77777777" w:rsidR="005A5557" w:rsidRDefault="005A5557" w:rsidP="00426856">
            <w:pPr>
              <w:pStyle w:val="TableEntry"/>
            </w:pPr>
            <w:proofErr w:type="spellStart"/>
            <w:proofErr w:type="gramStart"/>
            <w:r>
              <w:t>avails:AvailDisposition</w:t>
            </w:r>
            <w:proofErr w:type="gramEnd"/>
            <w:r>
              <w:t>-type</w:t>
            </w:r>
            <w:proofErr w:type="spellEnd"/>
          </w:p>
        </w:tc>
        <w:tc>
          <w:tcPr>
            <w:tcW w:w="715" w:type="dxa"/>
          </w:tcPr>
          <w:p w14:paraId="4F80DDEF" w14:textId="77777777" w:rsidR="005A5557" w:rsidRDefault="005A5557" w:rsidP="00EC0F69">
            <w:pPr>
              <w:pStyle w:val="TableEntry"/>
            </w:pPr>
          </w:p>
        </w:tc>
      </w:tr>
      <w:tr w:rsidR="005A5557" w:rsidRPr="0000320B" w14:paraId="58F14615" w14:textId="77777777" w:rsidTr="00D636BE">
        <w:trPr>
          <w:cantSplit/>
        </w:trPr>
        <w:tc>
          <w:tcPr>
            <w:tcW w:w="1762" w:type="dxa"/>
          </w:tcPr>
          <w:p w14:paraId="299FB8D3" w14:textId="77777777" w:rsidR="005A5557" w:rsidRDefault="005A5557" w:rsidP="00EC0F69">
            <w:pPr>
              <w:pStyle w:val="TableEntry"/>
            </w:pPr>
            <w:r>
              <w:t>Licensor</w:t>
            </w:r>
          </w:p>
        </w:tc>
        <w:tc>
          <w:tcPr>
            <w:tcW w:w="967" w:type="dxa"/>
          </w:tcPr>
          <w:p w14:paraId="6F8245B3" w14:textId="77777777" w:rsidR="005A5557" w:rsidRDefault="005A5557" w:rsidP="00EC0F69">
            <w:pPr>
              <w:pStyle w:val="TableEntry"/>
            </w:pPr>
          </w:p>
        </w:tc>
        <w:tc>
          <w:tcPr>
            <w:tcW w:w="3394" w:type="dxa"/>
          </w:tcPr>
          <w:p w14:paraId="73B8D611" w14:textId="77777777" w:rsidR="005A5557" w:rsidRDefault="005A5557" w:rsidP="00EC0F69">
            <w:pPr>
              <w:pStyle w:val="TableEntry"/>
            </w:pPr>
            <w:r>
              <w:t>The entity issuing the Avail</w:t>
            </w:r>
          </w:p>
        </w:tc>
        <w:tc>
          <w:tcPr>
            <w:tcW w:w="2637" w:type="dxa"/>
          </w:tcPr>
          <w:p w14:paraId="14F935B3" w14:textId="77777777" w:rsidR="005A5557" w:rsidRDefault="005A5557" w:rsidP="00EC0F69">
            <w:pPr>
              <w:pStyle w:val="TableEntry"/>
            </w:pPr>
            <w:proofErr w:type="spellStart"/>
            <w:proofErr w:type="gramStart"/>
            <w:r>
              <w:t>mdmec:Publisher</w:t>
            </w:r>
            <w:proofErr w:type="gramEnd"/>
            <w:r>
              <w:t>-type</w:t>
            </w:r>
            <w:proofErr w:type="spellEnd"/>
          </w:p>
        </w:tc>
        <w:tc>
          <w:tcPr>
            <w:tcW w:w="715" w:type="dxa"/>
          </w:tcPr>
          <w:p w14:paraId="378DE0AE" w14:textId="77777777" w:rsidR="005A5557" w:rsidRDefault="005A5557" w:rsidP="00EC0F69">
            <w:pPr>
              <w:pStyle w:val="TableEntry"/>
            </w:pPr>
          </w:p>
        </w:tc>
      </w:tr>
      <w:tr w:rsidR="005A5557" w:rsidRPr="0000320B" w14:paraId="057BD10C" w14:textId="77777777" w:rsidTr="00D636BE">
        <w:trPr>
          <w:cantSplit/>
        </w:trPr>
        <w:tc>
          <w:tcPr>
            <w:tcW w:w="1762" w:type="dxa"/>
          </w:tcPr>
          <w:p w14:paraId="3B1A696C" w14:textId="77777777" w:rsidR="005A5557" w:rsidRDefault="005A5557" w:rsidP="000104B2">
            <w:pPr>
              <w:pStyle w:val="TableEntry"/>
            </w:pPr>
            <w:proofErr w:type="spellStart"/>
            <w:r>
              <w:lastRenderedPageBreak/>
              <w:t>ServiceProvider</w:t>
            </w:r>
            <w:proofErr w:type="spellEnd"/>
          </w:p>
        </w:tc>
        <w:tc>
          <w:tcPr>
            <w:tcW w:w="967" w:type="dxa"/>
          </w:tcPr>
          <w:p w14:paraId="7F4B2D3F" w14:textId="77777777" w:rsidR="005A5557" w:rsidRDefault="005A5557" w:rsidP="000104B2">
            <w:pPr>
              <w:pStyle w:val="TableEntry"/>
            </w:pPr>
          </w:p>
        </w:tc>
        <w:tc>
          <w:tcPr>
            <w:tcW w:w="3394"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637" w:type="dxa"/>
          </w:tcPr>
          <w:p w14:paraId="4B063412" w14:textId="77777777" w:rsidR="005A5557" w:rsidRDefault="005A5557" w:rsidP="000104B2">
            <w:pPr>
              <w:pStyle w:val="TableEntry"/>
            </w:pPr>
            <w:proofErr w:type="spellStart"/>
            <w:proofErr w:type="gramStart"/>
            <w:r>
              <w:t>mdmec:Publisher</w:t>
            </w:r>
            <w:proofErr w:type="gramEnd"/>
            <w:r>
              <w:t>-type</w:t>
            </w:r>
            <w:proofErr w:type="spellEnd"/>
          </w:p>
        </w:tc>
        <w:tc>
          <w:tcPr>
            <w:tcW w:w="715" w:type="dxa"/>
          </w:tcPr>
          <w:p w14:paraId="4808679D" w14:textId="77777777" w:rsidR="005A5557" w:rsidRDefault="005A5557" w:rsidP="00EC0F69">
            <w:pPr>
              <w:pStyle w:val="TableEntry"/>
            </w:pPr>
            <w:r>
              <w:t>0..1</w:t>
            </w:r>
          </w:p>
        </w:tc>
      </w:tr>
      <w:tr w:rsidR="005A5557" w:rsidRPr="0000320B" w14:paraId="69205C2E" w14:textId="77777777" w:rsidTr="00D636BE">
        <w:trPr>
          <w:cantSplit/>
        </w:trPr>
        <w:tc>
          <w:tcPr>
            <w:tcW w:w="1762" w:type="dxa"/>
          </w:tcPr>
          <w:p w14:paraId="7A0F791F" w14:textId="77777777" w:rsidR="005A5557" w:rsidRDefault="005A5557" w:rsidP="00EC0F69">
            <w:pPr>
              <w:pStyle w:val="TableEntry"/>
            </w:pPr>
            <w:proofErr w:type="spellStart"/>
            <w:r>
              <w:t>AvailType</w:t>
            </w:r>
            <w:proofErr w:type="spellEnd"/>
          </w:p>
        </w:tc>
        <w:tc>
          <w:tcPr>
            <w:tcW w:w="967" w:type="dxa"/>
          </w:tcPr>
          <w:p w14:paraId="3EA68A34" w14:textId="77777777" w:rsidR="005A5557" w:rsidRDefault="005A5557" w:rsidP="00EC0F69">
            <w:pPr>
              <w:pStyle w:val="TableEntry"/>
            </w:pPr>
          </w:p>
        </w:tc>
        <w:tc>
          <w:tcPr>
            <w:tcW w:w="3394" w:type="dxa"/>
          </w:tcPr>
          <w:p w14:paraId="1610D51E" w14:textId="77777777" w:rsidR="005A5557" w:rsidRDefault="005A5557" w:rsidP="00EC0F69">
            <w:pPr>
              <w:pStyle w:val="TableEntry"/>
            </w:pPr>
            <w:r>
              <w:t>Defines the asset structure of this avail. (see below)</w:t>
            </w:r>
          </w:p>
        </w:tc>
        <w:tc>
          <w:tcPr>
            <w:tcW w:w="2637" w:type="dxa"/>
          </w:tcPr>
          <w:p w14:paraId="1ECCACC7" w14:textId="77777777" w:rsidR="005A5557" w:rsidRDefault="005A5557" w:rsidP="00EC0F69">
            <w:pPr>
              <w:pStyle w:val="TableEntry"/>
            </w:pPr>
            <w:proofErr w:type="spellStart"/>
            <w:proofErr w:type="gramStart"/>
            <w:r>
              <w:t>xs:string</w:t>
            </w:r>
            <w:proofErr w:type="spellEnd"/>
            <w:proofErr w:type="gramEnd"/>
          </w:p>
        </w:tc>
        <w:tc>
          <w:tcPr>
            <w:tcW w:w="715" w:type="dxa"/>
          </w:tcPr>
          <w:p w14:paraId="2D0D0FB5" w14:textId="77777777" w:rsidR="005A5557" w:rsidRDefault="005A5557" w:rsidP="00EC0F69">
            <w:pPr>
              <w:pStyle w:val="TableEntry"/>
            </w:pPr>
          </w:p>
        </w:tc>
      </w:tr>
      <w:tr w:rsidR="005A5557" w:rsidRPr="0000320B" w14:paraId="76B72B27" w14:textId="77777777" w:rsidTr="00D636BE">
        <w:trPr>
          <w:cantSplit/>
        </w:trPr>
        <w:tc>
          <w:tcPr>
            <w:tcW w:w="1762" w:type="dxa"/>
          </w:tcPr>
          <w:p w14:paraId="197D5137" w14:textId="77777777" w:rsidR="005A5557" w:rsidRDefault="005A5557" w:rsidP="00EC0F69">
            <w:pPr>
              <w:pStyle w:val="TableEntry"/>
            </w:pPr>
            <w:proofErr w:type="spellStart"/>
            <w:r>
              <w:t>ShortDescription</w:t>
            </w:r>
            <w:proofErr w:type="spellEnd"/>
          </w:p>
        </w:tc>
        <w:tc>
          <w:tcPr>
            <w:tcW w:w="967" w:type="dxa"/>
          </w:tcPr>
          <w:p w14:paraId="77A17229" w14:textId="77777777" w:rsidR="005A5557" w:rsidRDefault="005A5557" w:rsidP="00EC0F69">
            <w:pPr>
              <w:pStyle w:val="TableEntry"/>
            </w:pPr>
          </w:p>
        </w:tc>
        <w:tc>
          <w:tcPr>
            <w:tcW w:w="3394" w:type="dxa"/>
          </w:tcPr>
          <w:p w14:paraId="07A57E2B" w14:textId="77777777" w:rsidR="005A5557" w:rsidRDefault="005A5557" w:rsidP="00EC0F69">
            <w:pPr>
              <w:pStyle w:val="TableEntry"/>
            </w:pPr>
            <w:r>
              <w:t>A short description of the Avail.  This is optional but strongly recommended.</w:t>
            </w:r>
          </w:p>
        </w:tc>
        <w:tc>
          <w:tcPr>
            <w:tcW w:w="2637" w:type="dxa"/>
          </w:tcPr>
          <w:p w14:paraId="72E5E10E" w14:textId="77777777" w:rsidR="005A5557" w:rsidRDefault="005A5557" w:rsidP="00EC0F69">
            <w:pPr>
              <w:pStyle w:val="TableEntry"/>
            </w:pPr>
            <w:proofErr w:type="spellStart"/>
            <w:proofErr w:type="gramStart"/>
            <w:r>
              <w:t>xs:string</w:t>
            </w:r>
            <w:proofErr w:type="spellEnd"/>
            <w:proofErr w:type="gramEnd"/>
          </w:p>
        </w:tc>
        <w:tc>
          <w:tcPr>
            <w:tcW w:w="715" w:type="dxa"/>
          </w:tcPr>
          <w:p w14:paraId="77F7C115" w14:textId="77777777" w:rsidR="005A5557" w:rsidRDefault="005A5557" w:rsidP="00EC0F69">
            <w:pPr>
              <w:pStyle w:val="TableEntry"/>
            </w:pPr>
            <w:r>
              <w:t>0..1</w:t>
            </w:r>
          </w:p>
        </w:tc>
      </w:tr>
      <w:tr w:rsidR="005A5557" w:rsidRPr="0000320B" w14:paraId="0364D8B8" w14:textId="77777777" w:rsidTr="00D636BE">
        <w:trPr>
          <w:cantSplit/>
        </w:trPr>
        <w:tc>
          <w:tcPr>
            <w:tcW w:w="1762" w:type="dxa"/>
          </w:tcPr>
          <w:p w14:paraId="6BFF5FFE" w14:textId="77777777" w:rsidR="005A5557" w:rsidRDefault="005A5557" w:rsidP="00EC0F69">
            <w:pPr>
              <w:pStyle w:val="TableEntry"/>
            </w:pPr>
            <w:r>
              <w:t>Asset</w:t>
            </w:r>
          </w:p>
        </w:tc>
        <w:tc>
          <w:tcPr>
            <w:tcW w:w="967" w:type="dxa"/>
          </w:tcPr>
          <w:p w14:paraId="3F12719C" w14:textId="77777777" w:rsidR="005A5557" w:rsidRDefault="005A5557" w:rsidP="00EC0F69">
            <w:pPr>
              <w:pStyle w:val="TableEntry"/>
            </w:pPr>
          </w:p>
        </w:tc>
        <w:tc>
          <w:tcPr>
            <w:tcW w:w="3394" w:type="dxa"/>
          </w:tcPr>
          <w:p w14:paraId="419D3B86" w14:textId="77777777" w:rsidR="005A5557" w:rsidRDefault="005A5557" w:rsidP="00EC0F69">
            <w:pPr>
              <w:pStyle w:val="TableEntry"/>
            </w:pPr>
            <w:r>
              <w:t>Each instance defines an asset subject to the Avail instructions</w:t>
            </w:r>
          </w:p>
        </w:tc>
        <w:tc>
          <w:tcPr>
            <w:tcW w:w="2637" w:type="dxa"/>
          </w:tcPr>
          <w:p w14:paraId="480152F4" w14:textId="77777777" w:rsidR="005A5557" w:rsidRDefault="005A5557" w:rsidP="00EC0F69">
            <w:pPr>
              <w:pStyle w:val="TableEntry"/>
            </w:pPr>
            <w:proofErr w:type="spellStart"/>
            <w:proofErr w:type="gramStart"/>
            <w:r>
              <w:t>avails:AvailAsset</w:t>
            </w:r>
            <w:proofErr w:type="gramEnd"/>
            <w:r>
              <w:t>-type</w:t>
            </w:r>
            <w:proofErr w:type="spellEnd"/>
          </w:p>
        </w:tc>
        <w:tc>
          <w:tcPr>
            <w:tcW w:w="715" w:type="dxa"/>
          </w:tcPr>
          <w:p w14:paraId="75D83B38" w14:textId="77777777" w:rsidR="005A5557" w:rsidRDefault="005A5557" w:rsidP="00EC0F69">
            <w:pPr>
              <w:pStyle w:val="TableEntry"/>
            </w:pPr>
            <w:proofErr w:type="gramStart"/>
            <w:r>
              <w:t>1..n</w:t>
            </w:r>
            <w:proofErr w:type="gramEnd"/>
          </w:p>
        </w:tc>
      </w:tr>
      <w:tr w:rsidR="005A5557" w:rsidRPr="0000320B" w14:paraId="10E13B94" w14:textId="77777777" w:rsidTr="00D636BE">
        <w:trPr>
          <w:cantSplit/>
        </w:trPr>
        <w:tc>
          <w:tcPr>
            <w:tcW w:w="1762" w:type="dxa"/>
          </w:tcPr>
          <w:p w14:paraId="4EDACA9B" w14:textId="77777777" w:rsidR="005A5557" w:rsidRDefault="005A5557" w:rsidP="00EC0F69">
            <w:pPr>
              <w:pStyle w:val="TableEntry"/>
            </w:pPr>
            <w:r>
              <w:t>Transaction</w:t>
            </w:r>
          </w:p>
        </w:tc>
        <w:tc>
          <w:tcPr>
            <w:tcW w:w="967" w:type="dxa"/>
          </w:tcPr>
          <w:p w14:paraId="3A9B8C41" w14:textId="77777777" w:rsidR="005A5557" w:rsidRDefault="005A5557" w:rsidP="00EC0F69">
            <w:pPr>
              <w:pStyle w:val="TableEntry"/>
            </w:pPr>
          </w:p>
        </w:tc>
        <w:tc>
          <w:tcPr>
            <w:tcW w:w="3394" w:type="dxa"/>
          </w:tcPr>
          <w:p w14:paraId="7C605B52" w14:textId="77777777" w:rsidR="005A5557" w:rsidRDefault="005A5557" w:rsidP="00EC0F69">
            <w:pPr>
              <w:pStyle w:val="TableEntry"/>
            </w:pPr>
            <w:r>
              <w:t>Each instance includes transaction information regarding the Avail</w:t>
            </w:r>
          </w:p>
        </w:tc>
        <w:tc>
          <w:tcPr>
            <w:tcW w:w="2637" w:type="dxa"/>
          </w:tcPr>
          <w:p w14:paraId="179C6475" w14:textId="77777777" w:rsidR="005A5557" w:rsidRDefault="005A5557" w:rsidP="0052309A">
            <w:pPr>
              <w:pStyle w:val="TableEntry"/>
            </w:pPr>
            <w:proofErr w:type="spellStart"/>
            <w:proofErr w:type="gramStart"/>
            <w:r>
              <w:t>avails:AvailTrans</w:t>
            </w:r>
            <w:proofErr w:type="gramEnd"/>
            <w:r>
              <w:t>-type</w:t>
            </w:r>
            <w:proofErr w:type="spellEnd"/>
          </w:p>
        </w:tc>
        <w:tc>
          <w:tcPr>
            <w:tcW w:w="715" w:type="dxa"/>
          </w:tcPr>
          <w:p w14:paraId="65C6A628" w14:textId="77777777" w:rsidR="005A5557" w:rsidRDefault="005A5557" w:rsidP="00EC0F69">
            <w:pPr>
              <w:pStyle w:val="TableEntry"/>
            </w:pPr>
            <w:proofErr w:type="gramStart"/>
            <w:r>
              <w:t>1..n</w:t>
            </w:r>
            <w:proofErr w:type="gramEnd"/>
          </w:p>
        </w:tc>
      </w:tr>
      <w:tr w:rsidR="005A5557" w:rsidRPr="0000320B" w14:paraId="7448633B" w14:textId="77777777" w:rsidTr="00D636BE">
        <w:trPr>
          <w:cantSplit/>
        </w:trPr>
        <w:tc>
          <w:tcPr>
            <w:tcW w:w="1762" w:type="dxa"/>
          </w:tcPr>
          <w:p w14:paraId="2BB75796" w14:textId="77777777" w:rsidR="005A5557" w:rsidRDefault="005A5557" w:rsidP="00EC0F69">
            <w:pPr>
              <w:pStyle w:val="TableEntry"/>
            </w:pPr>
            <w:proofErr w:type="spellStart"/>
            <w:r>
              <w:t>CoreMetadata</w:t>
            </w:r>
            <w:proofErr w:type="spellEnd"/>
          </w:p>
        </w:tc>
        <w:tc>
          <w:tcPr>
            <w:tcW w:w="967" w:type="dxa"/>
          </w:tcPr>
          <w:p w14:paraId="33A7DF86" w14:textId="77777777" w:rsidR="005A5557" w:rsidRDefault="005A5557" w:rsidP="00EC0F69">
            <w:pPr>
              <w:pStyle w:val="TableEntry"/>
            </w:pPr>
          </w:p>
        </w:tc>
        <w:tc>
          <w:tcPr>
            <w:tcW w:w="3394" w:type="dxa"/>
          </w:tcPr>
          <w:p w14:paraId="4A36DCD7" w14:textId="77777777" w:rsidR="005A5557" w:rsidRDefault="005A5557" w:rsidP="00EC0F69">
            <w:pPr>
              <w:pStyle w:val="TableEntry"/>
            </w:pPr>
            <w:r>
              <w:t>Media Entertainment Core (MEC) if available.</w:t>
            </w:r>
          </w:p>
        </w:tc>
        <w:tc>
          <w:tcPr>
            <w:tcW w:w="2637" w:type="dxa"/>
          </w:tcPr>
          <w:p w14:paraId="35C2F0AF" w14:textId="77777777" w:rsidR="005A5557" w:rsidRDefault="005A5557" w:rsidP="00EC0F69">
            <w:pPr>
              <w:pStyle w:val="TableEntry"/>
            </w:pPr>
            <w:proofErr w:type="spellStart"/>
            <w:proofErr w:type="gramStart"/>
            <w:r>
              <w:t>mdmec:CoreMetadata</w:t>
            </w:r>
            <w:proofErr w:type="gramEnd"/>
            <w:r>
              <w:t>-type</w:t>
            </w:r>
            <w:proofErr w:type="spellEnd"/>
          </w:p>
        </w:tc>
        <w:tc>
          <w:tcPr>
            <w:tcW w:w="715" w:type="dxa"/>
          </w:tcPr>
          <w:p w14:paraId="1298357B" w14:textId="77777777" w:rsidR="005A5557" w:rsidRDefault="005A5557" w:rsidP="00EC0F69">
            <w:pPr>
              <w:pStyle w:val="TableEntry"/>
            </w:pPr>
            <w:r>
              <w:t>0..1</w:t>
            </w:r>
          </w:p>
        </w:tc>
      </w:tr>
      <w:tr w:rsidR="00352438" w:rsidRPr="0000320B" w:rsidDel="00352438" w14:paraId="09789EC7" w14:textId="77777777" w:rsidTr="004907F2">
        <w:trPr>
          <w:cantSplit/>
        </w:trPr>
        <w:tc>
          <w:tcPr>
            <w:tcW w:w="1762" w:type="dxa"/>
          </w:tcPr>
          <w:p w14:paraId="1813CD71" w14:textId="77777777" w:rsidR="00352438" w:rsidDel="00352438" w:rsidRDefault="00352438" w:rsidP="00EC0F69">
            <w:pPr>
              <w:pStyle w:val="TableEntry"/>
            </w:pPr>
            <w:proofErr w:type="spellStart"/>
            <w:r>
              <w:t>SharedEntitlement</w:t>
            </w:r>
            <w:proofErr w:type="spellEnd"/>
          </w:p>
        </w:tc>
        <w:tc>
          <w:tcPr>
            <w:tcW w:w="967" w:type="dxa"/>
          </w:tcPr>
          <w:p w14:paraId="4ABD1708" w14:textId="77777777" w:rsidR="00352438" w:rsidDel="00352438" w:rsidRDefault="00352438" w:rsidP="00EC0F69">
            <w:pPr>
              <w:pStyle w:val="TableEntry"/>
            </w:pPr>
          </w:p>
        </w:tc>
        <w:tc>
          <w:tcPr>
            <w:tcW w:w="3394" w:type="dxa"/>
          </w:tcPr>
          <w:p w14:paraId="53296379" w14:textId="77777777" w:rsidR="00352438" w:rsidDel="00352438" w:rsidRDefault="00352438" w:rsidP="00EC0F69">
            <w:pPr>
              <w:pStyle w:val="TableEntry"/>
            </w:pPr>
            <w:r>
              <w:t>Information about Shared Entitlement systems such as Disney Movies Anywhere and UltraViolet.  One instance per system.</w:t>
            </w:r>
          </w:p>
        </w:tc>
        <w:tc>
          <w:tcPr>
            <w:tcW w:w="2637" w:type="dxa"/>
          </w:tcPr>
          <w:p w14:paraId="75DA036D" w14:textId="77777777" w:rsidR="00352438" w:rsidDel="00352438" w:rsidRDefault="00352438" w:rsidP="00EC0F69">
            <w:pPr>
              <w:pStyle w:val="TableEntry"/>
            </w:pPr>
            <w:proofErr w:type="spellStart"/>
            <w:proofErr w:type="gramStart"/>
            <w:r>
              <w:t>avails:AvailSharedEntitlement</w:t>
            </w:r>
            <w:proofErr w:type="gramEnd"/>
            <w:r>
              <w:t>-type</w:t>
            </w:r>
            <w:proofErr w:type="spellEnd"/>
          </w:p>
        </w:tc>
        <w:tc>
          <w:tcPr>
            <w:tcW w:w="715" w:type="dxa"/>
          </w:tcPr>
          <w:p w14:paraId="47C27112" w14:textId="77777777" w:rsidR="00352438" w:rsidDel="00352438" w:rsidRDefault="00352438" w:rsidP="00EC0F69">
            <w:pPr>
              <w:pStyle w:val="TableEntry"/>
            </w:pPr>
            <w:proofErr w:type="gramStart"/>
            <w:r>
              <w:t>0..n</w:t>
            </w:r>
            <w:proofErr w:type="gramEnd"/>
          </w:p>
        </w:tc>
      </w:tr>
      <w:tr w:rsidR="005A5557" w:rsidRPr="0000320B" w14:paraId="31C02E0B" w14:textId="77777777" w:rsidTr="00D636BE">
        <w:trPr>
          <w:cantSplit/>
        </w:trPr>
        <w:tc>
          <w:tcPr>
            <w:tcW w:w="1762" w:type="dxa"/>
          </w:tcPr>
          <w:p w14:paraId="736FE699" w14:textId="77777777" w:rsidR="005A5557" w:rsidRDefault="005A5557" w:rsidP="00EC0F69">
            <w:pPr>
              <w:pStyle w:val="TableEntry"/>
            </w:pPr>
            <w:proofErr w:type="spellStart"/>
            <w:r>
              <w:t>ExceptionsFlag</w:t>
            </w:r>
            <w:proofErr w:type="spellEnd"/>
          </w:p>
        </w:tc>
        <w:tc>
          <w:tcPr>
            <w:tcW w:w="967" w:type="dxa"/>
          </w:tcPr>
          <w:p w14:paraId="26EE5F2A" w14:textId="77777777" w:rsidR="005A5557" w:rsidRDefault="005A5557" w:rsidP="00EC0F69">
            <w:pPr>
              <w:pStyle w:val="TableEntry"/>
            </w:pPr>
          </w:p>
        </w:tc>
        <w:tc>
          <w:tcPr>
            <w:tcW w:w="3394" w:type="dxa"/>
          </w:tcPr>
          <w:p w14:paraId="21C5912C" w14:textId="77777777" w:rsidR="005A5557" w:rsidRDefault="005A5557" w:rsidP="00EC0F69">
            <w:pPr>
              <w:pStyle w:val="TableEntry"/>
            </w:pPr>
            <w:r>
              <w:t>In indicator from the studio to the retailer that his avail should be reviewed in some manner before being published by the retailer.  If present, it shall be set to ‘true’.  If absent, it is assumed to be ‘false’</w:t>
            </w:r>
          </w:p>
        </w:tc>
        <w:tc>
          <w:tcPr>
            <w:tcW w:w="2637" w:type="dxa"/>
          </w:tcPr>
          <w:p w14:paraId="335F0054" w14:textId="77777777" w:rsidR="005A5557" w:rsidRDefault="005A5557" w:rsidP="00EC0F69">
            <w:pPr>
              <w:pStyle w:val="TableEntry"/>
            </w:pPr>
            <w:proofErr w:type="spellStart"/>
            <w:proofErr w:type="gramStart"/>
            <w:r>
              <w:t>xs:boolean</w:t>
            </w:r>
            <w:proofErr w:type="spellEnd"/>
            <w:proofErr w:type="gramEnd"/>
          </w:p>
        </w:tc>
        <w:tc>
          <w:tcPr>
            <w:tcW w:w="715" w:type="dxa"/>
          </w:tcPr>
          <w:p w14:paraId="5E9C6AF5" w14:textId="77777777" w:rsidR="005A5557" w:rsidRDefault="005A5557" w:rsidP="00EC0F69">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proofErr w:type="spellStart"/>
      <w:r>
        <w:t>AvailType</w:t>
      </w:r>
      <w:proofErr w:type="spellEnd"/>
      <w:r>
        <w:t xml:space="preserve"> defines the asset structure of the avail.  This is how the studio differentiates between offering a single title (e.g., an episode) from multiple titles (e.g., a season).  This type also support additional content such as a movie offered with extras.</w:t>
      </w:r>
    </w:p>
    <w:p w14:paraId="32E4136D" w14:textId="02D289D3" w:rsidR="00473E75" w:rsidRDefault="00473E75" w:rsidP="0097443E">
      <w:pPr>
        <w:pStyle w:val="Body"/>
      </w:pPr>
      <w:proofErr w:type="spellStart"/>
      <w:r>
        <w:t>AvailType</w:t>
      </w:r>
      <w:proofErr w:type="spellEnd"/>
      <w:r>
        <w:t xml:space="preserve"> shall have one of the following values</w:t>
      </w:r>
      <w:r w:rsidR="0091370E">
        <w:t xml:space="preserve">.  Note that </w:t>
      </w:r>
      <w:proofErr w:type="spellStart"/>
      <w:r w:rsidR="0091370E">
        <w:t>WorkType</w:t>
      </w:r>
      <w:proofErr w:type="spellEnd"/>
      <w:r w:rsidR="0091370E">
        <w:t xml:space="preserve"> is defined in Section </w:t>
      </w:r>
      <w:r w:rsidR="0091370E">
        <w:fldChar w:fldCharType="begin"/>
      </w:r>
      <w:r w:rsidR="0091370E">
        <w:instrText xml:space="preserve"> REF _Ref386714227 \r \h </w:instrText>
      </w:r>
      <w:r w:rsidR="0091370E">
        <w:fldChar w:fldCharType="separate"/>
      </w:r>
      <w:r w:rsidR="005C16D7">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t>
      </w:r>
      <w:proofErr w:type="spellStart"/>
      <w:r>
        <w:t>WorkType</w:t>
      </w:r>
      <w:proofErr w:type="spellEnd"/>
      <w:r>
        <w:t xml:space="preserve"> such as ‘Movie’.  </w:t>
      </w:r>
    </w:p>
    <w:p w14:paraId="49D4E603" w14:textId="6C3F04BB" w:rsidR="00451274" w:rsidDel="00435292" w:rsidRDefault="00473E75">
      <w:pPr>
        <w:pStyle w:val="Body"/>
        <w:numPr>
          <w:ilvl w:val="1"/>
          <w:numId w:val="8"/>
        </w:numPr>
        <w:rPr>
          <w:del w:id="142" w:author="Craig Seidel" w:date="2016-10-27T12:10:00Z"/>
        </w:rPr>
      </w:pPr>
      <w:del w:id="143" w:author="Craig Seidel" w:date="2016-10-27T12:13:00Z">
        <w:r w:rsidDel="00435292">
          <w:delText>There s</w:delText>
        </w:r>
      </w:del>
      <w:ins w:id="144" w:author="Craig Seidel" w:date="2016-10-27T12:13:00Z">
        <w:r w:rsidR="00435292">
          <w:t>S</w:t>
        </w:r>
      </w:ins>
      <w:r>
        <w:t xml:space="preserve">hall </w:t>
      </w:r>
      <w:ins w:id="145" w:author="Craig Seidel" w:date="2016-10-27T12:13:00Z">
        <w:r w:rsidR="00435292">
          <w:t>include</w:t>
        </w:r>
      </w:ins>
      <w:del w:id="146" w:author="Craig Seidel" w:date="2016-10-27T12:13:00Z">
        <w:r w:rsidDel="00435292">
          <w:delText>be</w:delText>
        </w:r>
      </w:del>
      <w:r>
        <w:t xml:space="preserve"> </w:t>
      </w:r>
      <w:ins w:id="147" w:author="Craig Seidel" w:date="2016-10-27T12:23:00Z">
        <w:r w:rsidR="005D5DDE">
          <w:t xml:space="preserve">exactly one </w:t>
        </w:r>
      </w:ins>
      <w:del w:id="148" w:author="Craig Seidel" w:date="2016-10-27T12:23:00Z">
        <w:r w:rsidDel="005D5DDE">
          <w:delText xml:space="preserve">a single </w:delText>
        </w:r>
      </w:del>
      <w:r>
        <w:t xml:space="preserve">Avail/Asset element </w:t>
      </w:r>
      <w:del w:id="149" w:author="Craig Seidel" w:date="2016-10-27T12:10:00Z">
        <w:r w:rsidDel="00435292">
          <w:delText xml:space="preserve">with </w:delText>
        </w:r>
      </w:del>
      <w:ins w:id="150" w:author="Craig Seidel" w:date="2016-10-27T12:10:00Z">
        <w:r w:rsidR="00435292">
          <w:t xml:space="preserve">where </w:t>
        </w:r>
      </w:ins>
      <w:del w:id="151" w:author="Craig Seidel" w:date="2016-10-27T12:10:00Z">
        <w:r w:rsidDel="00435292">
          <w:delText>an Avail/Asset/Metadata element.</w:delText>
        </w:r>
        <w:r w:rsidR="00451274" w:rsidDel="00435292">
          <w:delText xml:space="preserve">  </w:delText>
        </w:r>
      </w:del>
    </w:p>
    <w:p w14:paraId="0788D77C" w14:textId="77777777" w:rsidR="00473E75" w:rsidRDefault="00451274">
      <w:pPr>
        <w:pStyle w:val="Body"/>
        <w:numPr>
          <w:ilvl w:val="1"/>
          <w:numId w:val="8"/>
        </w:numPr>
      </w:pPr>
      <w:r>
        <w:t>Asset/</w:t>
      </w:r>
      <w:proofErr w:type="spellStart"/>
      <w:r>
        <w:t>WorkType</w:t>
      </w:r>
      <w:proofErr w:type="spellEnd"/>
      <w:r>
        <w:t xml:space="preserv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76D520C4" w14:textId="485AFDD0" w:rsidR="00451274" w:rsidDel="00435292" w:rsidRDefault="00473E75">
      <w:pPr>
        <w:pStyle w:val="Body"/>
        <w:numPr>
          <w:ilvl w:val="1"/>
          <w:numId w:val="8"/>
        </w:numPr>
        <w:rPr>
          <w:del w:id="152" w:author="Craig Seidel" w:date="2016-10-27T12:11:00Z"/>
        </w:rPr>
      </w:pPr>
      <w:r>
        <w:lastRenderedPageBreak/>
        <w:t xml:space="preserve">There shall be a single Avail/Asset element </w:t>
      </w:r>
      <w:del w:id="153" w:author="Craig Seidel" w:date="2016-10-27T12:11:00Z">
        <w:r w:rsidDel="00435292">
          <w:delText>with an Avail/Asset/EpisodeMetadata element.</w:delText>
        </w:r>
        <w:r w:rsidR="00451274" w:rsidDel="00435292">
          <w:delText xml:space="preserve">  </w:delText>
        </w:r>
      </w:del>
      <w:ins w:id="154" w:author="Craig Seidel" w:date="2016-10-27T12:11:00Z">
        <w:r w:rsidR="00435292">
          <w:t xml:space="preserve">where </w:t>
        </w:r>
      </w:ins>
    </w:p>
    <w:p w14:paraId="695708EB" w14:textId="77777777" w:rsidR="00473E75" w:rsidRDefault="00451274">
      <w:pPr>
        <w:pStyle w:val="Body"/>
        <w:numPr>
          <w:ilvl w:val="1"/>
          <w:numId w:val="8"/>
        </w:numPr>
      </w:pPr>
      <w:r>
        <w:t>Asset/</w:t>
      </w:r>
      <w:proofErr w:type="spellStart"/>
      <w:r>
        <w:t>WorkType</w:t>
      </w:r>
      <w:proofErr w:type="spellEnd"/>
      <w:r>
        <w:t>= ‘Episode’.</w:t>
      </w:r>
    </w:p>
    <w:p w14:paraId="4AFE1A2E" w14:textId="77777777" w:rsidR="00451274" w:rsidRDefault="00473E75" w:rsidP="00360672">
      <w:pPr>
        <w:pStyle w:val="Body"/>
        <w:numPr>
          <w:ilvl w:val="0"/>
          <w:numId w:val="8"/>
        </w:numPr>
      </w:pPr>
      <w:r>
        <w:t xml:space="preserve">‘season’ – A single season consisting of multiple episodes.  A season may be availed even though the number of episodes is unknown (e.g., prior to airing). </w:t>
      </w:r>
    </w:p>
    <w:p w14:paraId="6ED4C9EE" w14:textId="7F35B846" w:rsidR="00435292" w:rsidRDefault="00473E75" w:rsidP="00435292">
      <w:pPr>
        <w:pStyle w:val="Body"/>
        <w:numPr>
          <w:ilvl w:val="1"/>
          <w:numId w:val="8"/>
        </w:numPr>
        <w:rPr>
          <w:moveTo w:id="155" w:author="Craig Seidel" w:date="2016-10-27T12:12:00Z"/>
        </w:rPr>
      </w:pPr>
      <w:del w:id="156" w:author="Craig Seidel" w:date="2016-10-27T12:14:00Z">
        <w:r w:rsidDel="00435292">
          <w:delText>There shall be</w:delText>
        </w:r>
      </w:del>
      <w:ins w:id="157" w:author="Craig Seidel" w:date="2016-10-27T12:14:00Z">
        <w:r w:rsidR="00435292">
          <w:t>Shall include</w:t>
        </w:r>
      </w:ins>
      <w:r>
        <w:t xml:space="preserve"> </w:t>
      </w:r>
      <w:del w:id="158" w:author="Craig Seidel" w:date="2016-10-27T12:23:00Z">
        <w:r w:rsidDel="005D5DDE">
          <w:delText>a single</w:delText>
        </w:r>
      </w:del>
      <w:ins w:id="159" w:author="Craig Seidel" w:date="2016-10-27T12:23:00Z">
        <w:r w:rsidR="005D5DDE">
          <w:t>exactly one</w:t>
        </w:r>
      </w:ins>
      <w:r>
        <w:t xml:space="preserve"> Avail/Asset element </w:t>
      </w:r>
      <w:ins w:id="160" w:author="Craig Seidel" w:date="2016-10-27T12:12:00Z">
        <w:r w:rsidR="00435292">
          <w:t xml:space="preserve">where </w:t>
        </w:r>
      </w:ins>
      <w:moveToRangeStart w:id="161" w:author="Craig Seidel" w:date="2016-10-27T12:12:00Z" w:name="move465333670"/>
      <w:moveTo w:id="162" w:author="Craig Seidel" w:date="2016-10-27T12:12:00Z">
        <w:r w:rsidR="00435292">
          <w:t>Asset/</w:t>
        </w:r>
        <w:proofErr w:type="spellStart"/>
        <w:r w:rsidR="00435292">
          <w:t>WorkType</w:t>
        </w:r>
        <w:proofErr w:type="spellEnd"/>
        <w:r w:rsidR="00435292">
          <w:t>= ‘Season’.</w:t>
        </w:r>
      </w:moveTo>
    </w:p>
    <w:moveToRangeEnd w:id="161"/>
    <w:p w14:paraId="113F2564" w14:textId="7DEE057E" w:rsidR="00451274" w:rsidRDefault="00473E75" w:rsidP="00360672">
      <w:pPr>
        <w:pStyle w:val="Body"/>
        <w:numPr>
          <w:ilvl w:val="1"/>
          <w:numId w:val="8"/>
        </w:numPr>
      </w:pPr>
      <w:del w:id="163" w:author="Craig Seidel" w:date="2016-10-27T12:12:00Z">
        <w:r w:rsidDel="00435292">
          <w:delText>with an Avail/Asset/SeasonMetadata element.</w:delText>
        </w:r>
        <w:r w:rsidR="00451274" w:rsidDel="00435292">
          <w:delText xml:space="preserve">  </w:delText>
        </w:r>
      </w:del>
      <w:r w:rsidR="00451274">
        <w:t xml:space="preserve">Note that with a ‘season’ asset, </w:t>
      </w:r>
      <w:del w:id="164" w:author="Craig Seidel" w:date="2016-10-27T12:13:00Z">
        <w:r w:rsidR="00451274" w:rsidDel="00435292">
          <w:delText xml:space="preserve">metadata </w:delText>
        </w:r>
      </w:del>
      <w:ins w:id="165" w:author="Craig Seidel" w:date="2016-10-27T12:13:00Z">
        <w:r w:rsidR="00435292">
          <w:t>Asset instances are</w:t>
        </w:r>
      </w:ins>
      <w:del w:id="166" w:author="Craig Seidel" w:date="2016-10-27T12:13:00Z">
        <w:r w:rsidR="00451274" w:rsidDel="00435292">
          <w:delText>is</w:delText>
        </w:r>
      </w:del>
      <w:r w:rsidR="00451274">
        <w:t xml:space="preserve"> not provided for individual episodes. </w:t>
      </w:r>
    </w:p>
    <w:p w14:paraId="3E8A162A" w14:textId="7229BDAF" w:rsidR="00473E75" w:rsidDel="00435292" w:rsidRDefault="00435292" w:rsidP="00360672">
      <w:pPr>
        <w:pStyle w:val="Body"/>
        <w:numPr>
          <w:ilvl w:val="1"/>
          <w:numId w:val="8"/>
        </w:numPr>
        <w:rPr>
          <w:moveFrom w:id="167" w:author="Craig Seidel" w:date="2016-10-27T12:12:00Z"/>
        </w:rPr>
      </w:pPr>
      <w:ins w:id="168" w:author="Craig Seidel" w:date="2016-10-27T12:12:00Z">
        <w:r w:rsidDel="00435292">
          <w:t xml:space="preserve"> </w:t>
        </w:r>
      </w:ins>
      <w:moveFromRangeStart w:id="169" w:author="Craig Seidel" w:date="2016-10-27T12:12:00Z" w:name="move465333670"/>
      <w:moveFrom w:id="170" w:author="Craig Seidel" w:date="2016-10-27T12:12:00Z">
        <w:r w:rsidR="00451274" w:rsidDel="00435292">
          <w:t>Asset/WorkType= ‘Season’.</w:t>
        </w:r>
      </w:moveFrom>
    </w:p>
    <w:moveFromRangeEnd w:id="169"/>
    <w:p w14:paraId="528122DF" w14:textId="77777777" w:rsidR="00451274" w:rsidRDefault="00473E75" w:rsidP="00360672">
      <w:pPr>
        <w:pStyle w:val="Body"/>
        <w:numPr>
          <w:ilvl w:val="0"/>
          <w:numId w:val="8"/>
        </w:numPr>
      </w:pPr>
      <w:r>
        <w:t xml:space="preserve">‘series’ – A single </w:t>
      </w:r>
      <w:r w:rsidR="009E748D">
        <w:t xml:space="preserve">series </w:t>
      </w:r>
      <w:r>
        <w:t xml:space="preserve">consisting of two or more seasons.  If only one season is offered, </w:t>
      </w:r>
      <w:proofErr w:type="spellStart"/>
      <w:r>
        <w:t>AvailType</w:t>
      </w:r>
      <w:proofErr w:type="spellEnd"/>
      <w:proofErr w:type="gramStart"/>
      <w:r>
        <w:t>=‘</w:t>
      </w:r>
      <w:proofErr w:type="gramEnd"/>
      <w:r>
        <w:t xml:space="preserve">season’ </w:t>
      </w:r>
      <w:r w:rsidR="00455A38">
        <w:t xml:space="preserve">or </w:t>
      </w:r>
      <w:proofErr w:type="spellStart"/>
      <w:r w:rsidR="00455A38">
        <w:t>AvailType</w:t>
      </w:r>
      <w:proofErr w:type="spellEnd"/>
      <w:r w:rsidR="00455A38">
        <w:t xml:space="preserve">=’miniseries’ </w:t>
      </w:r>
      <w:r>
        <w:t>should be used</w:t>
      </w:r>
      <w:r w:rsidR="00455A38">
        <w:t>.</w:t>
      </w:r>
    </w:p>
    <w:p w14:paraId="3F23A824" w14:textId="14F061E3" w:rsidR="00451274" w:rsidDel="00435292" w:rsidRDefault="00473E75">
      <w:pPr>
        <w:pStyle w:val="Body"/>
        <w:numPr>
          <w:ilvl w:val="1"/>
          <w:numId w:val="8"/>
        </w:numPr>
        <w:rPr>
          <w:del w:id="171" w:author="Craig Seidel" w:date="2016-10-27T12:12:00Z"/>
        </w:rPr>
      </w:pPr>
      <w:del w:id="172" w:author="Craig Seidel" w:date="2016-10-27T12:14:00Z">
        <w:r w:rsidDel="00435292">
          <w:delText>There shall be</w:delText>
        </w:r>
      </w:del>
      <w:ins w:id="173" w:author="Craig Seidel" w:date="2016-10-27T12:14:00Z">
        <w:r w:rsidR="00435292">
          <w:t>Shall include</w:t>
        </w:r>
      </w:ins>
      <w:r>
        <w:t xml:space="preserve"> </w:t>
      </w:r>
      <w:del w:id="174" w:author="Craig Seidel" w:date="2016-10-27T12:23:00Z">
        <w:r w:rsidDel="005D5DDE">
          <w:delText>a single</w:delText>
        </w:r>
      </w:del>
      <w:ins w:id="175" w:author="Craig Seidel" w:date="2016-10-27T12:23:00Z">
        <w:r w:rsidR="005D5DDE">
          <w:t>exactly one</w:t>
        </w:r>
      </w:ins>
      <w:r>
        <w:t xml:space="preserve"> Avail/Asset element </w:t>
      </w:r>
      <w:del w:id="176" w:author="Craig Seidel" w:date="2016-10-27T12:12:00Z">
        <w:r w:rsidDel="00435292">
          <w:delText>with an Avail/Asset/SeriesMetadata element.</w:delText>
        </w:r>
        <w:r w:rsidR="00451274" w:rsidDel="00435292">
          <w:delText xml:space="preserve"> </w:delText>
        </w:r>
      </w:del>
      <w:ins w:id="177" w:author="Craig Seidel" w:date="2016-10-27T12:12:00Z">
        <w:r w:rsidR="00435292">
          <w:t xml:space="preserve">where </w:t>
        </w:r>
      </w:ins>
    </w:p>
    <w:p w14:paraId="55F652D4" w14:textId="5549949D" w:rsidR="00473E75" w:rsidRDefault="00451274">
      <w:pPr>
        <w:pStyle w:val="Body"/>
        <w:numPr>
          <w:ilvl w:val="1"/>
          <w:numId w:val="8"/>
        </w:numPr>
        <w:rPr>
          <w:ins w:id="178" w:author="Craig Seidel" w:date="2016-10-27T12:12:00Z"/>
        </w:rPr>
      </w:pPr>
      <w:r>
        <w:t>Asset/</w:t>
      </w:r>
      <w:proofErr w:type="spellStart"/>
      <w:r>
        <w:t>WorkType</w:t>
      </w:r>
      <w:proofErr w:type="spellEnd"/>
      <w:r>
        <w:t>= ‘Series’.</w:t>
      </w:r>
    </w:p>
    <w:p w14:paraId="02D73344" w14:textId="38C8351D" w:rsidR="00435292" w:rsidRDefault="00435292">
      <w:pPr>
        <w:pStyle w:val="Body"/>
        <w:numPr>
          <w:ilvl w:val="1"/>
          <w:numId w:val="8"/>
        </w:numPr>
      </w:pPr>
      <w:ins w:id="179" w:author="Craig Seidel" w:date="2016-10-27T12:12:00Z">
        <w:r>
          <w:t xml:space="preserve">Note that with a ‘series’ asset, Asset </w:t>
        </w:r>
      </w:ins>
      <w:ins w:id="180" w:author="Craig Seidel" w:date="2016-10-27T12:13:00Z">
        <w:r>
          <w:t>instances are</w:t>
        </w:r>
      </w:ins>
      <w:ins w:id="181" w:author="Craig Seidel" w:date="2016-10-27T12:12:00Z">
        <w:r>
          <w:t xml:space="preserve"> not provided for individual seasons or episodes.</w:t>
        </w:r>
      </w:ins>
    </w:p>
    <w:p w14:paraId="65D4827A" w14:textId="77777777" w:rsidR="009E748D" w:rsidRDefault="009E748D" w:rsidP="009E748D">
      <w:pPr>
        <w:pStyle w:val="Body"/>
        <w:numPr>
          <w:ilvl w:val="0"/>
          <w:numId w:val="8"/>
        </w:numPr>
      </w:pPr>
      <w:r>
        <w:t xml:space="preserve">‘miniseries’ – A single series consisting of two or more episodes.  If only one episode is offered, </w:t>
      </w:r>
      <w:proofErr w:type="spellStart"/>
      <w:r>
        <w:t>AvailType</w:t>
      </w:r>
      <w:proofErr w:type="spellEnd"/>
      <w:proofErr w:type="gramStart"/>
      <w:r>
        <w:t>=‘</w:t>
      </w:r>
      <w:proofErr w:type="gramEnd"/>
      <w:r>
        <w:t xml:space="preserve">episode’ should be used.  </w:t>
      </w:r>
      <w:r w:rsidR="00455A38">
        <w:t>Note that if the title was expected to have multiple seasons (</w:t>
      </w:r>
      <w:proofErr w:type="spellStart"/>
      <w:r w:rsidR="00455A38">
        <w:t>i.e</w:t>
      </w:r>
      <w:proofErr w:type="spellEnd"/>
      <w:r w:rsidR="00455A38">
        <w:t>, either cancelled after one or more anticipated), ‘season’ should be used.</w:t>
      </w:r>
    </w:p>
    <w:p w14:paraId="249E7F01" w14:textId="7A9E3EC2" w:rsidR="009E748D" w:rsidRDefault="009E748D" w:rsidP="009E748D">
      <w:pPr>
        <w:pStyle w:val="Body"/>
        <w:numPr>
          <w:ilvl w:val="1"/>
          <w:numId w:val="8"/>
        </w:numPr>
      </w:pPr>
      <w:del w:id="182" w:author="Craig Seidel" w:date="2016-10-27T12:14:00Z">
        <w:r w:rsidDel="00435292">
          <w:delText>There shall be</w:delText>
        </w:r>
      </w:del>
      <w:ins w:id="183" w:author="Craig Seidel" w:date="2016-10-27T12:14:00Z">
        <w:r w:rsidR="00435292">
          <w:t>Shall include</w:t>
        </w:r>
      </w:ins>
      <w:r>
        <w:t xml:space="preserve"> </w:t>
      </w:r>
      <w:del w:id="184" w:author="Craig Seidel" w:date="2016-10-27T12:23:00Z">
        <w:r w:rsidDel="005D5DDE">
          <w:delText>a single</w:delText>
        </w:r>
      </w:del>
      <w:ins w:id="185" w:author="Craig Seidel" w:date="2016-10-27T12:23:00Z">
        <w:r w:rsidR="005D5DDE">
          <w:t>exactly one</w:t>
        </w:r>
      </w:ins>
      <w:r>
        <w:t xml:space="preserve"> Avail/Asset element </w:t>
      </w:r>
      <w:del w:id="186" w:author="Craig Seidel" w:date="2016-10-27T12:14:00Z">
        <w:r w:rsidDel="00435292">
          <w:delText>with an Avail/Asset/SeriesMetadata element.</w:delText>
        </w:r>
      </w:del>
      <w:ins w:id="187" w:author="Craig Seidel" w:date="2016-10-27T12:14:00Z">
        <w:r w:rsidR="00435292">
          <w:t xml:space="preserve">where </w:t>
        </w:r>
      </w:ins>
      <w:del w:id="188" w:author="Craig Seidel" w:date="2016-10-27T12:14:00Z">
        <w:r w:rsidDel="00435292">
          <w:delText xml:space="preserve"> </w:delText>
        </w:r>
      </w:del>
    </w:p>
    <w:p w14:paraId="6F7B066D" w14:textId="77777777" w:rsidR="009E748D" w:rsidRDefault="009E748D" w:rsidP="00892777">
      <w:pPr>
        <w:pStyle w:val="Body"/>
        <w:numPr>
          <w:ilvl w:val="2"/>
          <w:numId w:val="8"/>
        </w:numPr>
      </w:pPr>
      <w:r>
        <w:t>Asset/</w:t>
      </w:r>
      <w:proofErr w:type="spellStart"/>
      <w:r>
        <w:t>WorkType</w:t>
      </w:r>
      <w:proofErr w:type="spellEnd"/>
      <w:r>
        <w:t>= ‘Series’.</w:t>
      </w:r>
    </w:p>
    <w:p w14:paraId="5DB28539" w14:textId="77777777" w:rsidR="009E748D" w:rsidRDefault="009E748D" w:rsidP="00892777">
      <w:pPr>
        <w:pStyle w:val="Body"/>
        <w:numPr>
          <w:ilvl w:val="2"/>
          <w:numId w:val="8"/>
        </w:numPr>
      </w:pPr>
      <w:r>
        <w:t>Asset/</w:t>
      </w:r>
      <w:proofErr w:type="spellStart"/>
      <w:r>
        <w:t>SeriesMetadata</w:t>
      </w:r>
      <w:proofErr w:type="spellEnd"/>
      <w:r>
        <w:t>/</w:t>
      </w:r>
      <w:proofErr w:type="spellStart"/>
      <w:r>
        <w:t>NumberOfSeasons</w:t>
      </w:r>
      <w:proofErr w:type="spellEnd"/>
      <w:r>
        <w:t>,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561D6EBE" w:rsidR="00451274" w:rsidRDefault="00451274" w:rsidP="00360672">
      <w:pPr>
        <w:pStyle w:val="Body"/>
        <w:numPr>
          <w:ilvl w:val="1"/>
          <w:numId w:val="8"/>
        </w:numPr>
      </w:pPr>
      <w:del w:id="189" w:author="Craig Seidel" w:date="2016-10-27T12:15:00Z">
        <w:r w:rsidDel="007C48DB">
          <w:delText xml:space="preserve">One </w:delText>
        </w:r>
      </w:del>
      <w:ins w:id="190" w:author="Craig Seidel" w:date="2016-10-27T12:15:00Z">
        <w:r w:rsidR="007C48DB">
          <w:t xml:space="preserve">Shall include an </w:t>
        </w:r>
      </w:ins>
      <w:r>
        <w:t xml:space="preserve">Avail/Asset element </w:t>
      </w:r>
      <w:del w:id="191" w:author="Craig Seidel" w:date="2016-10-27T12:15:00Z">
        <w:r w:rsidDel="007C48DB">
          <w:delText xml:space="preserve">shall exist </w:delText>
        </w:r>
      </w:del>
      <w:r>
        <w:t xml:space="preserve">for each asset.  </w:t>
      </w:r>
      <w:del w:id="192" w:author="Craig Seidel" w:date="2016-10-27T12:16:00Z">
        <w:r w:rsidDel="007C48DB">
          <w:delText>If there is a main title (e.g., feature film) it should be listed first and other assets (e.g., extras) should follow.</w:delText>
        </w:r>
      </w:del>
    </w:p>
    <w:p w14:paraId="7ACFBE3C" w14:textId="20970E86" w:rsidR="00451274" w:rsidDel="007C48DB" w:rsidRDefault="00451274" w:rsidP="00360672">
      <w:pPr>
        <w:pStyle w:val="Body"/>
        <w:numPr>
          <w:ilvl w:val="1"/>
          <w:numId w:val="8"/>
        </w:numPr>
        <w:rPr>
          <w:del w:id="193" w:author="Craig Seidel" w:date="2016-10-27T12:15:00Z"/>
        </w:rPr>
      </w:pPr>
      <w:del w:id="194" w:author="Craig Seidel" w:date="2016-10-27T12:15:00Z">
        <w:r w:rsidDel="007C48DB">
          <w:delText>Asset element shall be constructed as defined above for single, episodes, seasons and series. For example, if an extra is a ‘Supplemental’</w:delText>
        </w:r>
        <w:r w:rsidR="005224E1" w:rsidDel="007C48DB">
          <w:delText>, encoding would be in accordance with ‘single’.</w:delText>
        </w:r>
      </w:del>
    </w:p>
    <w:p w14:paraId="0EC2007B" w14:textId="77777777" w:rsidR="002B3447" w:rsidRDefault="002B3447" w:rsidP="002B3447">
      <w:pPr>
        <w:pStyle w:val="Body"/>
        <w:numPr>
          <w:ilvl w:val="0"/>
          <w:numId w:val="8"/>
        </w:numPr>
        <w:rPr>
          <w:ins w:id="195" w:author="Craig Seidel" w:date="2016-10-13T16:20:00Z"/>
        </w:rPr>
      </w:pPr>
      <w:ins w:id="196" w:author="Craig Seidel" w:date="2016-10-13T16:20:00Z">
        <w:r>
          <w:t xml:space="preserve">‘bundle’ – One or more assets defined in other Avails. </w:t>
        </w:r>
      </w:ins>
    </w:p>
    <w:p w14:paraId="43992BC0" w14:textId="1F93914A" w:rsidR="002B3447" w:rsidRDefault="007C48DB" w:rsidP="002B3447">
      <w:pPr>
        <w:pStyle w:val="Body"/>
        <w:numPr>
          <w:ilvl w:val="1"/>
          <w:numId w:val="8"/>
        </w:numPr>
        <w:rPr>
          <w:ins w:id="197" w:author="Craig Seidel" w:date="2016-10-13T16:20:00Z"/>
        </w:rPr>
      </w:pPr>
      <w:ins w:id="198" w:author="Craig Seidel" w:date="2016-10-27T12:15:00Z">
        <w:r>
          <w:t>Shall include</w:t>
        </w:r>
      </w:ins>
      <w:ins w:id="199" w:author="Craig Seidel" w:date="2016-10-27T12:23:00Z">
        <w:r w:rsidR="005D5DDE">
          <w:t xml:space="preserve"> exactly</w:t>
        </w:r>
      </w:ins>
      <w:ins w:id="200" w:author="Craig Seidel" w:date="2016-10-13T16:20:00Z">
        <w:r w:rsidR="00E21927">
          <w:t xml:space="preserve"> one instance of</w:t>
        </w:r>
        <w:r w:rsidR="002B3447">
          <w:t xml:space="preserve"> Avail/Asset </w:t>
        </w:r>
      </w:ins>
      <w:ins w:id="201" w:author="Craig Seidel" w:date="2016-10-27T12:24:00Z">
        <w:r w:rsidR="005D5DDE">
          <w:t>where</w:t>
        </w:r>
      </w:ins>
      <w:ins w:id="202" w:author="Craig Seidel" w:date="2016-10-13T16:20:00Z">
        <w:r w:rsidR="002B3447">
          <w:t xml:space="preserve">  </w:t>
        </w:r>
      </w:ins>
    </w:p>
    <w:p w14:paraId="0F08DDAE" w14:textId="77777777" w:rsidR="007C48DB" w:rsidRDefault="007C48DB" w:rsidP="007C48DB">
      <w:pPr>
        <w:pStyle w:val="Body"/>
        <w:numPr>
          <w:ilvl w:val="2"/>
          <w:numId w:val="8"/>
        </w:numPr>
        <w:rPr>
          <w:ins w:id="203" w:author="Craig Seidel" w:date="2016-10-27T12:18:00Z"/>
        </w:rPr>
      </w:pPr>
      <w:ins w:id="204" w:author="Craig Seidel" w:date="2016-10-27T12:18:00Z">
        <w:r>
          <w:t>Asset/</w:t>
        </w:r>
        <w:proofErr w:type="spellStart"/>
        <w:r>
          <w:t>WorkType</w:t>
        </w:r>
        <w:proofErr w:type="spellEnd"/>
        <w:r>
          <w:t xml:space="preserve"> = ‘Collection’</w:t>
        </w:r>
      </w:ins>
    </w:p>
    <w:p w14:paraId="66304003" w14:textId="02990489" w:rsidR="00234296" w:rsidRDefault="00234296" w:rsidP="002B3447">
      <w:pPr>
        <w:pStyle w:val="Body"/>
        <w:numPr>
          <w:ilvl w:val="2"/>
          <w:numId w:val="8"/>
        </w:numPr>
        <w:rPr>
          <w:ins w:id="205" w:author="Craig Seidel" w:date="2016-10-13T16:20:00Z"/>
        </w:rPr>
      </w:pPr>
      <w:ins w:id="206" w:author="Craig Seidel" w:date="2016-10-13T16:20:00Z">
        <w:r>
          <w:lastRenderedPageBreak/>
          <w:t>Asset/@</w:t>
        </w:r>
        <w:proofErr w:type="spellStart"/>
        <w:r>
          <w:t>contentID</w:t>
        </w:r>
        <w:proofErr w:type="spellEnd"/>
        <w:r>
          <w:t xml:space="preserve"> shall be a Content ID created for this Bundle.  </w:t>
        </w:r>
      </w:ins>
    </w:p>
    <w:p w14:paraId="04CE085C" w14:textId="7D1E3E73" w:rsidR="002B3447" w:rsidRDefault="002B3447" w:rsidP="002B3447">
      <w:pPr>
        <w:pStyle w:val="Body"/>
        <w:numPr>
          <w:ilvl w:val="2"/>
          <w:numId w:val="8"/>
        </w:numPr>
        <w:rPr>
          <w:ins w:id="207" w:author="Craig Seidel" w:date="2016-10-13T16:20:00Z"/>
        </w:rPr>
      </w:pPr>
      <w:ins w:id="208" w:author="Craig Seidel" w:date="2016-10-13T16:20:00Z">
        <w:r>
          <w:t xml:space="preserve">Asset/Metadata element </w:t>
        </w:r>
        <w:r w:rsidR="00E21927">
          <w:t>describes</w:t>
        </w:r>
        <w:r w:rsidR="00F059D8">
          <w:t xml:space="preserve"> the bundle</w:t>
        </w:r>
      </w:ins>
      <w:ins w:id="209" w:author="Craig Seidel" w:date="2016-10-27T12:19:00Z">
        <w:r w:rsidR="007C48DB">
          <w:t>.</w:t>
        </w:r>
      </w:ins>
      <w:ins w:id="210" w:author="Craig Seidel" w:date="2016-10-27T12:18:00Z">
        <w:r w:rsidR="007C48DB" w:rsidRPr="007C48DB">
          <w:t xml:space="preserve"> </w:t>
        </w:r>
        <w:r w:rsidR="007C48DB">
          <w:t>Note that metadata is required for offering a Bundle.</w:t>
        </w:r>
      </w:ins>
    </w:p>
    <w:p w14:paraId="6F236066" w14:textId="77777777" w:rsidR="002B3447" w:rsidRDefault="00E21927" w:rsidP="00F059D8">
      <w:pPr>
        <w:pStyle w:val="Body"/>
        <w:numPr>
          <w:ilvl w:val="2"/>
          <w:numId w:val="8"/>
        </w:numPr>
        <w:rPr>
          <w:ins w:id="211" w:author="Craig Seidel" w:date="2016-10-13T16:20:00Z"/>
        </w:rPr>
      </w:pPr>
      <w:ins w:id="212" w:author="Craig Seidel" w:date="2016-10-13T16:20:00Z">
        <w:r>
          <w:t xml:space="preserve">An instance of </w:t>
        </w:r>
        <w:proofErr w:type="spellStart"/>
        <w:r w:rsidR="002B3447">
          <w:t>BundleAsset</w:t>
        </w:r>
        <w:proofErr w:type="spellEnd"/>
        <w:r w:rsidR="002B3447">
          <w:t xml:space="preserve"> </w:t>
        </w:r>
        <w:r>
          <w:t>exists for each bundled asset</w:t>
        </w:r>
      </w:ins>
    </w:p>
    <w:p w14:paraId="3B3624FD" w14:textId="77777777" w:rsidR="00E21927" w:rsidRDefault="00E21927" w:rsidP="00E21927">
      <w:pPr>
        <w:pStyle w:val="Body"/>
        <w:numPr>
          <w:ilvl w:val="3"/>
          <w:numId w:val="8"/>
        </w:numPr>
        <w:rPr>
          <w:ins w:id="213" w:author="Craig Seidel" w:date="2016-10-13T16:20:00Z"/>
        </w:rPr>
      </w:pPr>
      <w:ins w:id="214" w:author="Craig Seidel" w:date="2016-10-13T16:20:00Z">
        <w:r>
          <w:t xml:space="preserve">Note: Some implementations may allow ALIDs in </w:t>
        </w:r>
        <w:proofErr w:type="spellStart"/>
        <w:r>
          <w:t>BundleAsset</w:t>
        </w:r>
        <w:proofErr w:type="spellEnd"/>
        <w:r>
          <w:t xml:space="preserve"> to reference other Bundles.</w:t>
        </w:r>
      </w:ins>
    </w:p>
    <w:p w14:paraId="2735C22C" w14:textId="6A3665AF" w:rsidR="002B3447" w:rsidRDefault="002B3447" w:rsidP="002B3447">
      <w:pPr>
        <w:pStyle w:val="Body"/>
        <w:numPr>
          <w:ilvl w:val="0"/>
          <w:numId w:val="8"/>
        </w:numPr>
        <w:rPr>
          <w:ins w:id="215" w:author="Craig Seidel" w:date="2016-10-13T16:20:00Z"/>
        </w:rPr>
      </w:pPr>
      <w:ins w:id="216" w:author="Craig Seidel" w:date="2016-10-13T16:20:00Z">
        <w:r>
          <w:t>‘</w:t>
        </w:r>
        <w:r w:rsidR="00E63415">
          <w:t>supplement’</w:t>
        </w:r>
        <w:r>
          <w:t xml:space="preserve"> – One or more </w:t>
        </w:r>
        <w:r w:rsidR="00E63415">
          <w:t>supplemental (i.e</w:t>
        </w:r>
      </w:ins>
      <w:ins w:id="217" w:author="Craig Seidel" w:date="2016-10-27T12:17:00Z">
        <w:r w:rsidR="007C48DB">
          <w:t>.</w:t>
        </w:r>
      </w:ins>
      <w:ins w:id="218" w:author="Craig Seidel" w:date="2016-10-13T16:20:00Z">
        <w:r w:rsidR="00E63415">
          <w:t>, bonus, extra, VAM)</w:t>
        </w:r>
        <w:r>
          <w:t xml:space="preserve"> assets are offered.</w:t>
        </w:r>
      </w:ins>
    </w:p>
    <w:p w14:paraId="5466D7AB" w14:textId="7A542287" w:rsidR="00DA51E5" w:rsidRDefault="005D5DDE" w:rsidP="00DA51E5">
      <w:pPr>
        <w:pStyle w:val="Body"/>
        <w:numPr>
          <w:ilvl w:val="1"/>
          <w:numId w:val="8"/>
        </w:numPr>
        <w:rPr>
          <w:ins w:id="219" w:author="Craig Seidel" w:date="2016-10-13T16:20:00Z"/>
        </w:rPr>
      </w:pPr>
      <w:ins w:id="220" w:author="Craig Seidel" w:date="2016-10-27T12:23:00Z">
        <w:r>
          <w:t>Shall include a</w:t>
        </w:r>
      </w:ins>
      <w:ins w:id="221" w:author="Craig Seidel" w:date="2016-10-13T16:20:00Z">
        <w:r w:rsidR="00DA51E5">
          <w:t xml:space="preserve">n Asset element for each </w:t>
        </w:r>
        <w:r w:rsidR="00E63415">
          <w:t>supplemental</w:t>
        </w:r>
        <w:r w:rsidR="00DA51E5">
          <w:t xml:space="preserve"> object</w:t>
        </w:r>
      </w:ins>
      <w:ins w:id="222" w:author="Craig Seidel" w:date="2016-10-27T12:24:00Z">
        <w:r>
          <w:t xml:space="preserve"> where</w:t>
        </w:r>
      </w:ins>
    </w:p>
    <w:p w14:paraId="086C921E" w14:textId="77777777" w:rsidR="00DA51E5" w:rsidRDefault="00DA51E5" w:rsidP="00892777">
      <w:pPr>
        <w:pStyle w:val="Body"/>
        <w:numPr>
          <w:ilvl w:val="2"/>
          <w:numId w:val="8"/>
        </w:numPr>
        <w:rPr>
          <w:ins w:id="223" w:author="Craig Seidel" w:date="2016-10-13T16:20:00Z"/>
        </w:rPr>
      </w:pPr>
      <w:ins w:id="224" w:author="Craig Seidel" w:date="2016-10-13T16:20:00Z">
        <w:r>
          <w:t>Asset/</w:t>
        </w:r>
        <w:proofErr w:type="spellStart"/>
        <w:r>
          <w:t>WorkType</w:t>
        </w:r>
        <w:proofErr w:type="spellEnd"/>
        <w:r>
          <w:t xml:space="preserve"> = ‘Supplemental’</w:t>
        </w:r>
      </w:ins>
    </w:p>
    <w:p w14:paraId="482E37F4" w14:textId="77777777" w:rsidR="00F20A4F" w:rsidRDefault="00DA51E5" w:rsidP="00892777">
      <w:pPr>
        <w:pStyle w:val="Body"/>
        <w:numPr>
          <w:ilvl w:val="2"/>
          <w:numId w:val="8"/>
        </w:numPr>
        <w:rPr>
          <w:ins w:id="225" w:author="Craig Seidel" w:date="2016-10-13T16:20:00Z"/>
        </w:rPr>
      </w:pPr>
      <w:ins w:id="226" w:author="Craig Seidel" w:date="2016-10-13T16:20:00Z">
        <w:r>
          <w:t>Asset/Metadata</w:t>
        </w:r>
        <w:r w:rsidR="00F20A4F">
          <w:t xml:space="preserve"> is allowed</w:t>
        </w:r>
      </w:ins>
    </w:p>
    <w:p w14:paraId="3025682E" w14:textId="77777777" w:rsidR="00DA51E5" w:rsidRDefault="00DA51E5" w:rsidP="00892777">
      <w:pPr>
        <w:pStyle w:val="Body"/>
        <w:numPr>
          <w:ilvl w:val="2"/>
          <w:numId w:val="8"/>
        </w:numPr>
        <w:rPr>
          <w:ins w:id="227" w:author="Craig Seidel" w:date="2016-10-13T16:20:00Z"/>
        </w:rPr>
      </w:pPr>
      <w:ins w:id="228" w:author="Craig Seidel" w:date="2016-10-13T16:20:00Z">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ins>
    </w:p>
    <w:p w14:paraId="261A6CB4" w14:textId="77777777" w:rsidR="00E63415" w:rsidRPr="002B6ED1" w:rsidRDefault="00E63415" w:rsidP="00E63415">
      <w:pPr>
        <w:pStyle w:val="Body"/>
        <w:numPr>
          <w:ilvl w:val="1"/>
          <w:numId w:val="8"/>
        </w:numPr>
        <w:rPr>
          <w:ins w:id="229" w:author="Craig Seidel" w:date="2016-10-13T16:20:00Z"/>
        </w:rPr>
      </w:pPr>
      <w:ins w:id="230" w:author="Craig Seidel" w:date="2016-10-13T16:20:00Z">
        <w:r>
          <w:t>A Transaction/</w:t>
        </w:r>
        <w:proofErr w:type="spellStart"/>
        <w:r w:rsidR="00465AE4">
          <w:t>ReferencedALID</w:t>
        </w:r>
        <w:proofErr w:type="spellEnd"/>
        <w:r>
          <w:t xml:space="preserve"> shall exist </w:t>
        </w:r>
        <w:r w:rsidR="00465AE4">
          <w:t xml:space="preserve">containing </w:t>
        </w:r>
        <w:r>
          <w:t xml:space="preserve">the ALID of the </w:t>
        </w:r>
        <w:r w:rsidR="00F20A4F">
          <w:t>supplemented</w:t>
        </w:r>
        <w:r>
          <w:t xml:space="preserve"> </w:t>
        </w:r>
        <w:r w:rsidR="00F20A4F">
          <w:t>offer</w:t>
        </w:r>
        <w:r>
          <w:t>.</w:t>
        </w:r>
      </w:ins>
    </w:p>
    <w:p w14:paraId="5EC8ED83" w14:textId="77777777" w:rsidR="002B3447" w:rsidRDefault="00465AE4" w:rsidP="002B3447">
      <w:pPr>
        <w:pStyle w:val="Body"/>
        <w:numPr>
          <w:ilvl w:val="0"/>
          <w:numId w:val="8"/>
        </w:numPr>
        <w:rPr>
          <w:ins w:id="231" w:author="Craig Seidel" w:date="2016-10-13T16:20:00Z"/>
        </w:rPr>
      </w:pPr>
      <w:ins w:id="232" w:author="Craig Seidel" w:date="2016-10-13T16:20:00Z">
        <w:r>
          <w:t xml:space="preserve"> </w:t>
        </w:r>
        <w:r w:rsidR="002B3447">
          <w:t>‘promotion’ –</w:t>
        </w:r>
        <w:r w:rsidR="00E21927">
          <w:t xml:space="preserve"> One or more promoted assets.</w:t>
        </w:r>
        <w:r w:rsidR="002B3447">
          <w:t xml:space="preserve"> </w:t>
        </w:r>
      </w:ins>
    </w:p>
    <w:p w14:paraId="5E2EEE66" w14:textId="3011E130" w:rsidR="00E21927" w:rsidRDefault="005D5DDE">
      <w:pPr>
        <w:pStyle w:val="Body"/>
        <w:numPr>
          <w:ilvl w:val="1"/>
          <w:numId w:val="8"/>
        </w:numPr>
        <w:rPr>
          <w:ins w:id="233" w:author="Craig Seidel" w:date="2016-10-13T16:20:00Z"/>
        </w:rPr>
      </w:pPr>
      <w:ins w:id="234" w:author="Craig Seidel" w:date="2016-10-27T12:21:00Z">
        <w:r>
          <w:t xml:space="preserve">Shall include </w:t>
        </w:r>
      </w:ins>
      <w:ins w:id="235" w:author="Craig Seidel" w:date="2016-10-27T12:22:00Z">
        <w:r>
          <w:t xml:space="preserve">an </w:t>
        </w:r>
      </w:ins>
      <w:ins w:id="236" w:author="Craig Seidel" w:date="2016-10-13T16:20:00Z">
        <w:r w:rsidR="00DA51E5">
          <w:t>Asset el</w:t>
        </w:r>
        <w:r w:rsidR="00E21927">
          <w:t xml:space="preserve">ement for each </w:t>
        </w:r>
        <w:r w:rsidR="00DA51E5">
          <w:t>promotion asset</w:t>
        </w:r>
      </w:ins>
      <w:ins w:id="237" w:author="Craig Seidel" w:date="2016-10-27T12:22:00Z">
        <w:r>
          <w:t xml:space="preserve"> where </w:t>
        </w:r>
      </w:ins>
      <w:ins w:id="238" w:author="Craig Seidel" w:date="2016-10-13T16:20:00Z">
        <w:r w:rsidR="00DA51E5">
          <w:t>Asset/</w:t>
        </w:r>
        <w:proofErr w:type="spellStart"/>
        <w:r w:rsidR="00DA51E5">
          <w:t>WorkType</w:t>
        </w:r>
        <w:proofErr w:type="spellEnd"/>
        <w:r w:rsidR="00DA51E5">
          <w:t xml:space="preserve"> = ‘Promotion’</w:t>
        </w:r>
      </w:ins>
    </w:p>
    <w:p w14:paraId="4DBFE6D1" w14:textId="0CDD821E" w:rsidR="00465AE4" w:rsidRDefault="00465AE4" w:rsidP="00465AE4">
      <w:pPr>
        <w:pStyle w:val="Body"/>
        <w:numPr>
          <w:ilvl w:val="1"/>
          <w:numId w:val="8"/>
        </w:numPr>
        <w:rPr>
          <w:ins w:id="239" w:author="Craig Seidel" w:date="2016-10-26T13:19:00Z"/>
        </w:rPr>
      </w:pPr>
      <w:ins w:id="240" w:author="Craig Seidel" w:date="2016-10-13T16:20:00Z">
        <w:r>
          <w:t>A Transaction/</w:t>
        </w:r>
        <w:proofErr w:type="spellStart"/>
        <w:r>
          <w:t>ReferencedALID</w:t>
        </w:r>
        <w:proofErr w:type="spellEnd"/>
        <w:r>
          <w:t xml:space="preserve"> shall exist containing the ALID of the promoted offer.</w:t>
        </w:r>
      </w:ins>
    </w:p>
    <w:p w14:paraId="28D57717" w14:textId="4225B6FA" w:rsidR="00652DFC" w:rsidRDefault="00E82750">
      <w:pPr>
        <w:pStyle w:val="Body"/>
        <w:rPr>
          <w:ins w:id="241" w:author="Craig Seidel" w:date="2016-10-27T11:45:00Z"/>
        </w:rPr>
      </w:pPr>
      <w:ins w:id="242" w:author="Craig Seidel" w:date="2016-10-27T12:24:00Z">
        <w:r>
          <w:t>In addition to the above requirements, a</w:t>
        </w:r>
      </w:ins>
      <w:ins w:id="243" w:author="Craig Seidel" w:date="2016-10-26T13:20:00Z">
        <w:r w:rsidR="00652DFC">
          <w:t xml:space="preserve">ny Avail may have additional Asset elements for </w:t>
        </w:r>
      </w:ins>
      <w:ins w:id="244" w:author="Craig Seidel" w:date="2016-10-27T12:25:00Z">
        <w:r>
          <w:t>additional</w:t>
        </w:r>
      </w:ins>
      <w:ins w:id="245" w:author="Craig Seidel" w:date="2016-10-26T13:20:00Z">
        <w:r w:rsidR="00652DFC">
          <w:t xml:space="preserve"> material</w:t>
        </w:r>
      </w:ins>
      <w:ins w:id="246" w:author="Craig Seidel" w:date="2016-10-27T11:43:00Z">
        <w:r w:rsidR="00BD3BD9">
          <w:t xml:space="preserve"> </w:t>
        </w:r>
      </w:ins>
      <w:ins w:id="247" w:author="Craig Seidel" w:date="2016-10-27T12:25:00Z">
        <w:r>
          <w:t xml:space="preserve">with </w:t>
        </w:r>
      </w:ins>
      <w:proofErr w:type="spellStart"/>
      <w:ins w:id="248" w:author="Craig Seidel" w:date="2016-10-27T11:43:00Z">
        <w:r>
          <w:t>WorkType</w:t>
        </w:r>
        <w:proofErr w:type="spellEnd"/>
        <w:r>
          <w:t xml:space="preserve"> of</w:t>
        </w:r>
        <w:r w:rsidR="00BD3BD9">
          <w:t xml:space="preserve"> ‘Ad’, </w:t>
        </w:r>
      </w:ins>
      <w:ins w:id="249" w:author="Craig Seidel" w:date="2016-10-27T12:26:00Z">
        <w:r>
          <w:t xml:space="preserve">‘Album’, </w:t>
        </w:r>
      </w:ins>
      <w:ins w:id="250" w:author="Craig Seidel" w:date="2016-10-27T11:44:00Z">
        <w:r w:rsidR="00BD3BD9">
          <w:t>‘Excerp</w:t>
        </w:r>
        <w:r>
          <w:t>t’, ‘Music Video’, ‘Promotion’,</w:t>
        </w:r>
      </w:ins>
      <w:ins w:id="251" w:author="Craig Seidel" w:date="2016-10-27T12:26:00Z">
        <w:r>
          <w:t xml:space="preserve"> </w:t>
        </w:r>
      </w:ins>
      <w:ins w:id="252" w:author="Craig Seidel" w:date="2016-10-27T11:44:00Z">
        <w:r w:rsidR="00BD3BD9">
          <w:t>‘Song’ or ‘</w:t>
        </w:r>
        <w:r>
          <w:t>Supplemental’</w:t>
        </w:r>
      </w:ins>
      <w:ins w:id="253" w:author="Craig Seidel" w:date="2016-10-26T13:20:00Z">
        <w:r w:rsidR="00652DFC">
          <w:t>.</w:t>
        </w:r>
      </w:ins>
      <w:r w:rsidR="00C80967">
        <w:t xml:space="preserve"> </w:t>
      </w:r>
    </w:p>
    <w:p w14:paraId="416FE068" w14:textId="2C0E2575" w:rsidR="00C80967" w:rsidRDefault="00E82750" w:rsidP="00652DFC">
      <w:pPr>
        <w:pStyle w:val="Body"/>
        <w:rPr>
          <w:ins w:id="254" w:author="Craig Seidel" w:date="2016-10-13T16:20:00Z"/>
        </w:rPr>
      </w:pPr>
      <w:ins w:id="255" w:author="Craig Seidel" w:date="2016-10-27T12:25:00Z">
        <w:r>
          <w:t>Note that f</w:t>
        </w:r>
      </w:ins>
      <w:ins w:id="256" w:author="Craig Seidel" w:date="2016-10-27T11:45:00Z">
        <w:r w:rsidR="00C80967">
          <w:t xml:space="preserve">or </w:t>
        </w:r>
        <w:proofErr w:type="spellStart"/>
        <w:r w:rsidR="00C80967">
          <w:t>AvailTypes</w:t>
        </w:r>
        <w:proofErr w:type="spellEnd"/>
        <w:r w:rsidR="00C80967">
          <w:t xml:space="preserve"> that intrinsically included </w:t>
        </w:r>
      </w:ins>
      <w:ins w:id="257" w:author="Craig Seidel" w:date="2016-10-27T11:46:00Z">
        <w:r w:rsidR="00C80967">
          <w:t>subordinate</w:t>
        </w:r>
      </w:ins>
      <w:ins w:id="258" w:author="Craig Seidel" w:date="2016-10-27T11:45:00Z">
        <w:r w:rsidR="00C80967">
          <w:t xml:space="preserve"> assets (e.g., episodes within seasons, or episodes within mini-series</w:t>
        </w:r>
      </w:ins>
      <w:ins w:id="259" w:author="Craig Seidel" w:date="2016-10-27T11:46:00Z">
        <w:r w:rsidR="00C80967">
          <w:t>, or seasons within series</w:t>
        </w:r>
      </w:ins>
      <w:ins w:id="260" w:author="Craig Seidel" w:date="2016-10-27T11:45:00Z">
        <w:r w:rsidR="00C80967">
          <w:t>), do not include the subordinate assets as Asset instances.</w:t>
        </w:r>
      </w:ins>
    </w:p>
    <w:p w14:paraId="5606C6BA" w14:textId="77777777" w:rsidR="0097443E" w:rsidRDefault="0097443E" w:rsidP="003B015E">
      <w:pPr>
        <w:pStyle w:val="Heading3"/>
      </w:pPr>
      <w:bookmarkStart w:id="261" w:name="_Toc340780653"/>
      <w:bookmarkStart w:id="262" w:name="_Toc432473479"/>
      <w:bookmarkStart w:id="263" w:name="_Toc466742009"/>
      <w:proofErr w:type="spellStart"/>
      <w:r>
        <w:t>AvailDisposition</w:t>
      </w:r>
      <w:proofErr w:type="spellEnd"/>
      <w:r>
        <w:t>-type</w:t>
      </w:r>
      <w:bookmarkEnd w:id="261"/>
      <w:bookmarkEnd w:id="262"/>
      <w:bookmarkEnd w:id="263"/>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w:t>
      </w:r>
      <w:proofErr w:type="gramStart"/>
      <w:r w:rsidR="00C530C6">
        <w:t>particular region</w:t>
      </w:r>
      <w:proofErr w:type="gramEnd"/>
      <w:r w:rsidR="00C530C6">
        <w:t xml:space="preserve">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proofErr w:type="spellStart"/>
            <w:r>
              <w:rPr>
                <w:b/>
              </w:rPr>
              <w:t>AvailDisposition</w:t>
            </w:r>
            <w:proofErr w:type="spellEnd"/>
            <w:r>
              <w:rPr>
                <w:b/>
              </w:rPr>
              <w:t>-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proofErr w:type="spellStart"/>
            <w:r>
              <w:t>EntryType</w:t>
            </w:r>
            <w:proofErr w:type="spellEnd"/>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spellStart"/>
            <w:proofErr w:type="gramStart"/>
            <w:r>
              <w:t>xs:string</w:t>
            </w:r>
            <w:proofErr w:type="spellEnd"/>
            <w:proofErr w:type="gram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proofErr w:type="spellStart"/>
            <w:r>
              <w:t>IssueDate</w:t>
            </w:r>
            <w:proofErr w:type="spellEnd"/>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w:t>
            </w:r>
            <w:proofErr w:type="spellStart"/>
            <w:r>
              <w:t>IssueDate</w:t>
            </w:r>
            <w:proofErr w:type="spellEnd"/>
            <w:r>
              <w:t xml:space="preserve"> to reconstruct the order of issuance.  Although this may be </w:t>
            </w:r>
            <w:proofErr w:type="spellStart"/>
            <w:proofErr w:type="gramStart"/>
            <w:r>
              <w:t>xs:gYear</w:t>
            </w:r>
            <w:proofErr w:type="spellEnd"/>
            <w:proofErr w:type="gramEnd"/>
            <w:r>
              <w:t xml:space="preserve"> only or </w:t>
            </w:r>
            <w:proofErr w:type="spellStart"/>
            <w:r>
              <w:t>xs:date</w:t>
            </w:r>
            <w:proofErr w:type="spellEnd"/>
            <w:r>
              <w:t xml:space="preserve">, it is strongly recommended that the </w:t>
            </w:r>
            <w:proofErr w:type="spellStart"/>
            <w:r>
              <w:t>xs:dateTime</w:t>
            </w:r>
            <w:proofErr w:type="spellEnd"/>
            <w:r>
              <w:t xml:space="preserve"> form be used.</w:t>
            </w:r>
          </w:p>
        </w:tc>
        <w:tc>
          <w:tcPr>
            <w:tcW w:w="1798" w:type="dxa"/>
          </w:tcPr>
          <w:p w14:paraId="080D4831" w14:textId="77777777" w:rsidR="0097443E" w:rsidRDefault="0097443E" w:rsidP="00EC0F69">
            <w:pPr>
              <w:pStyle w:val="TableEntry"/>
            </w:pPr>
            <w:proofErr w:type="spellStart"/>
            <w:proofErr w:type="gramStart"/>
            <w:r>
              <w:t>md:YearDateOrTime</w:t>
            </w:r>
            <w:proofErr w:type="gramEnd"/>
            <w:r>
              <w:t>-type</w:t>
            </w:r>
            <w:proofErr w:type="spellEnd"/>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proofErr w:type="gramStart"/>
            <w:r>
              <w:t>0..n</w:t>
            </w:r>
            <w:proofErr w:type="gramEnd"/>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proofErr w:type="spellStart"/>
      <w:r>
        <w:t>EntryType</w:t>
      </w:r>
      <w:proofErr w:type="spellEnd"/>
      <w:r>
        <w:t xml:space="preserv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264" w:name="_Toc340780655"/>
      <w:bookmarkStart w:id="265" w:name="_Ref386714227"/>
      <w:bookmarkStart w:id="266" w:name="_Toc432473480"/>
      <w:bookmarkStart w:id="267" w:name="_Toc466742010"/>
      <w:proofErr w:type="spellStart"/>
      <w:r>
        <w:t>AvailAsset</w:t>
      </w:r>
      <w:proofErr w:type="spellEnd"/>
      <w:r>
        <w:t>-type</w:t>
      </w:r>
      <w:bookmarkEnd w:id="264"/>
      <w:bookmarkEnd w:id="265"/>
      <w:bookmarkEnd w:id="266"/>
      <w:bookmarkEnd w:id="267"/>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proofErr w:type="spellStart"/>
            <w:r>
              <w:rPr>
                <w:b/>
              </w:rPr>
              <w:t>AvailAsset</w:t>
            </w:r>
            <w:proofErr w:type="spellEnd"/>
            <w:r>
              <w:rPr>
                <w:b/>
              </w:rPr>
              <w: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proofErr w:type="spellStart"/>
            <w:r>
              <w:t>contentID</w:t>
            </w:r>
            <w:proofErr w:type="spellEnd"/>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spellStart"/>
            <w:proofErr w:type="gramStart"/>
            <w:r>
              <w:t>md:ContentID</w:t>
            </w:r>
            <w:proofErr w:type="gramEnd"/>
            <w:r>
              <w:t>-type</w:t>
            </w:r>
            <w:proofErr w:type="spellEnd"/>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proofErr w:type="spellStart"/>
            <w:r>
              <w:t>WorkType</w:t>
            </w:r>
            <w:proofErr w:type="spellEnd"/>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spellStart"/>
            <w:proofErr w:type="gramStart"/>
            <w:r>
              <w:t>xs:string</w:t>
            </w:r>
            <w:proofErr w:type="spellEnd"/>
            <w:proofErr w:type="gram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proofErr w:type="spellStart"/>
            <w:r>
              <w:t>WorkTypeDetail</w:t>
            </w:r>
            <w:proofErr w:type="spellEnd"/>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proofErr w:type="spellStart"/>
            <w:r>
              <w:t>WorkTypeDetail</w:t>
            </w:r>
            <w:proofErr w:type="spellEnd"/>
            <w:r>
              <w:t xml:space="preserve"> as enumerated in Common Metadata</w:t>
            </w:r>
          </w:p>
        </w:tc>
        <w:tc>
          <w:tcPr>
            <w:tcW w:w="2340" w:type="dxa"/>
          </w:tcPr>
          <w:p w14:paraId="21303AA5" w14:textId="77777777" w:rsidR="00462B0D" w:rsidDel="00123849" w:rsidRDefault="00462B0D" w:rsidP="00EC0F69">
            <w:pPr>
              <w:pStyle w:val="TableEntry"/>
            </w:pPr>
            <w:proofErr w:type="spellStart"/>
            <w:proofErr w:type="gramStart"/>
            <w:r>
              <w:t>xs:string</w:t>
            </w:r>
            <w:proofErr w:type="spellEnd"/>
            <w:proofErr w:type="gram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spellStart"/>
            <w:proofErr w:type="gramStart"/>
            <w:r>
              <w:t>avails:Avail</w:t>
            </w:r>
            <w:r w:rsidR="00F36F4B">
              <w:t>Unit</w:t>
            </w:r>
            <w:r>
              <w:t>Metadata</w:t>
            </w:r>
            <w:proofErr w:type="gramEnd"/>
            <w:r>
              <w:t>-type</w:t>
            </w:r>
            <w:proofErr w:type="spellEnd"/>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proofErr w:type="spellStart"/>
            <w:r>
              <w:t>EpisodeMetadata</w:t>
            </w:r>
            <w:proofErr w:type="spellEnd"/>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spellStart"/>
            <w:proofErr w:type="gramStart"/>
            <w:r>
              <w:t>avails:AvailEpisodeMetadata</w:t>
            </w:r>
            <w:proofErr w:type="gramEnd"/>
            <w:r>
              <w:t>-type</w:t>
            </w:r>
            <w:proofErr w:type="spellEnd"/>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proofErr w:type="spellStart"/>
            <w:r>
              <w:lastRenderedPageBreak/>
              <w:t>SeasonMetadata</w:t>
            </w:r>
            <w:proofErr w:type="spellEnd"/>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spellStart"/>
            <w:proofErr w:type="gramStart"/>
            <w:r>
              <w:t>avails:AvailSeasonMetadata</w:t>
            </w:r>
            <w:proofErr w:type="gramEnd"/>
            <w:r>
              <w:t>-type</w:t>
            </w:r>
            <w:proofErr w:type="spellEnd"/>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proofErr w:type="spellStart"/>
            <w:r>
              <w:t>SeriesMetadata</w:t>
            </w:r>
            <w:proofErr w:type="spellEnd"/>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spellStart"/>
            <w:proofErr w:type="gramStart"/>
            <w:r>
              <w:t>avails:AvailSeriesMetadata</w:t>
            </w:r>
            <w:proofErr w:type="gramEnd"/>
            <w:r>
              <w:t>-type</w:t>
            </w:r>
            <w:proofErr w:type="spellEnd"/>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ins w:id="268" w:author="Craig Seidel" w:date="2016-10-13T16:20:00Z"/>
        </w:trPr>
        <w:tc>
          <w:tcPr>
            <w:tcW w:w="1507" w:type="dxa"/>
          </w:tcPr>
          <w:p w14:paraId="42EF6BDD" w14:textId="77777777" w:rsidR="00856916" w:rsidRDefault="00856916" w:rsidP="00F20A4F">
            <w:pPr>
              <w:pStyle w:val="TableEntry"/>
              <w:rPr>
                <w:ins w:id="269" w:author="Craig Seidel" w:date="2016-10-13T16:20:00Z"/>
              </w:rPr>
            </w:pPr>
            <w:proofErr w:type="spellStart"/>
            <w:ins w:id="270" w:author="Craig Seidel" w:date="2016-10-13T16:20:00Z">
              <w:r>
                <w:t>BundledAsset</w:t>
              </w:r>
              <w:proofErr w:type="spellEnd"/>
            </w:ins>
          </w:p>
        </w:tc>
        <w:tc>
          <w:tcPr>
            <w:tcW w:w="948" w:type="dxa"/>
          </w:tcPr>
          <w:p w14:paraId="7609C2F7" w14:textId="77777777" w:rsidR="00856916" w:rsidDel="00123849" w:rsidRDefault="00856916" w:rsidP="00F20A4F">
            <w:pPr>
              <w:pStyle w:val="TableEntry"/>
              <w:rPr>
                <w:ins w:id="271" w:author="Craig Seidel" w:date="2016-10-13T16:20:00Z"/>
              </w:rPr>
            </w:pPr>
          </w:p>
        </w:tc>
        <w:tc>
          <w:tcPr>
            <w:tcW w:w="3600" w:type="dxa"/>
          </w:tcPr>
          <w:p w14:paraId="6F897B15" w14:textId="77777777" w:rsidR="00856916" w:rsidRDefault="00856916" w:rsidP="00F20A4F">
            <w:pPr>
              <w:pStyle w:val="TableEntry"/>
              <w:rPr>
                <w:ins w:id="272" w:author="Craig Seidel" w:date="2016-10-13T16:20:00Z"/>
              </w:rPr>
            </w:pPr>
            <w:ins w:id="273" w:author="Craig Seidel" w:date="2016-10-13T16:20:00Z">
              <w:r>
                <w:t>Information about a bundled asset.  The entire asset is included by reference.</w:t>
              </w:r>
            </w:ins>
          </w:p>
        </w:tc>
        <w:tc>
          <w:tcPr>
            <w:tcW w:w="2340" w:type="dxa"/>
          </w:tcPr>
          <w:p w14:paraId="0843D07D" w14:textId="77777777" w:rsidR="00856916" w:rsidRDefault="00856916" w:rsidP="00F20A4F">
            <w:pPr>
              <w:pStyle w:val="TableEntry"/>
              <w:rPr>
                <w:ins w:id="274" w:author="Craig Seidel" w:date="2016-10-13T16:20:00Z"/>
              </w:rPr>
            </w:pPr>
            <w:proofErr w:type="spellStart"/>
            <w:proofErr w:type="gramStart"/>
            <w:ins w:id="275" w:author="Craig Seidel" w:date="2016-10-13T16:20:00Z">
              <w:r>
                <w:t>avails:AvailBundledAsset</w:t>
              </w:r>
              <w:proofErr w:type="gramEnd"/>
              <w:r>
                <w:t>-type</w:t>
              </w:r>
              <w:proofErr w:type="spellEnd"/>
            </w:ins>
          </w:p>
        </w:tc>
        <w:tc>
          <w:tcPr>
            <w:tcW w:w="1080" w:type="dxa"/>
          </w:tcPr>
          <w:p w14:paraId="2CA208A1" w14:textId="77777777" w:rsidR="00856916" w:rsidRDefault="00856916" w:rsidP="00F20A4F">
            <w:pPr>
              <w:pStyle w:val="TableEntry"/>
              <w:rPr>
                <w:ins w:id="276" w:author="Craig Seidel" w:date="2016-10-13T16:20:00Z"/>
              </w:rPr>
            </w:pPr>
            <w:proofErr w:type="gramStart"/>
            <w:ins w:id="277" w:author="Craig Seidel" w:date="2016-10-13T16:20:00Z">
              <w:r>
                <w:t>0..</w:t>
              </w:r>
              <w:r w:rsidR="00A82668">
                <w:t>n</w:t>
              </w:r>
              <w:proofErr w:type="gramEnd"/>
            </w:ins>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proofErr w:type="gramStart"/>
            <w:r>
              <w:t>0..n</w:t>
            </w:r>
            <w:proofErr w:type="gramEnd"/>
          </w:p>
        </w:tc>
      </w:tr>
    </w:tbl>
    <w:p w14:paraId="5A8E95CA" w14:textId="77777777" w:rsidR="00435292" w:rsidRDefault="00435292" w:rsidP="00435292">
      <w:pPr>
        <w:pStyle w:val="Body"/>
        <w:rPr>
          <w:ins w:id="278" w:author="Craig Seidel" w:date="2016-10-27T12:09:00Z"/>
        </w:rPr>
      </w:pPr>
      <w:bookmarkStart w:id="279" w:name="_Ref420445985"/>
      <w:ins w:id="280" w:author="Craig Seidel" w:date="2016-10-27T12:09:00Z">
        <w:r>
          <w:t>The appropriate choice of metadata object is as follows:</w:t>
        </w:r>
      </w:ins>
    </w:p>
    <w:p w14:paraId="2B155F05" w14:textId="77777777" w:rsidR="00435292" w:rsidRDefault="00435292" w:rsidP="00435292">
      <w:pPr>
        <w:pStyle w:val="Body"/>
        <w:rPr>
          <w:ins w:id="281" w:author="Craig Seidel" w:date="2016-10-27T12:09:00Z"/>
        </w:rPr>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ins w:id="282" w:author="Craig Seidel" w:date="2016-10-27T12:09:00Z"/>
        </w:trPr>
        <w:tc>
          <w:tcPr>
            <w:tcW w:w="2695" w:type="dxa"/>
          </w:tcPr>
          <w:p w14:paraId="6DEB0739" w14:textId="77777777" w:rsidR="00435292" w:rsidRPr="007D04D7" w:rsidRDefault="00435292" w:rsidP="00435292">
            <w:pPr>
              <w:pStyle w:val="TableEntry"/>
              <w:rPr>
                <w:ins w:id="283" w:author="Craig Seidel" w:date="2016-10-27T12:09:00Z"/>
                <w:b/>
              </w:rPr>
            </w:pPr>
            <w:ins w:id="284" w:author="Craig Seidel" w:date="2016-10-27T12:09:00Z">
              <w:r>
                <w:rPr>
                  <w:b/>
                </w:rPr>
                <w:t>Metadata Object</w:t>
              </w:r>
            </w:ins>
          </w:p>
        </w:tc>
        <w:tc>
          <w:tcPr>
            <w:tcW w:w="3600" w:type="dxa"/>
          </w:tcPr>
          <w:p w14:paraId="6C810FB0" w14:textId="77777777" w:rsidR="00435292" w:rsidRPr="007D04D7" w:rsidRDefault="00435292" w:rsidP="00435292">
            <w:pPr>
              <w:pStyle w:val="TableEntry"/>
              <w:rPr>
                <w:ins w:id="285" w:author="Craig Seidel" w:date="2016-10-27T12:09:00Z"/>
                <w:b/>
              </w:rPr>
            </w:pPr>
            <w:proofErr w:type="spellStart"/>
            <w:ins w:id="286" w:author="Craig Seidel" w:date="2016-10-27T12:09:00Z">
              <w:r>
                <w:rPr>
                  <w:b/>
                </w:rPr>
                <w:t>WorkType</w:t>
              </w:r>
              <w:proofErr w:type="spellEnd"/>
            </w:ins>
          </w:p>
        </w:tc>
      </w:tr>
      <w:tr w:rsidR="00435292" w:rsidRPr="0000320B" w14:paraId="77488755" w14:textId="77777777" w:rsidTr="00435292">
        <w:trPr>
          <w:cantSplit/>
          <w:ins w:id="287" w:author="Craig Seidel" w:date="2016-10-27T12:09:00Z"/>
        </w:trPr>
        <w:tc>
          <w:tcPr>
            <w:tcW w:w="2695" w:type="dxa"/>
          </w:tcPr>
          <w:p w14:paraId="795E70F6" w14:textId="77777777" w:rsidR="00435292" w:rsidRDefault="00435292" w:rsidP="00435292">
            <w:pPr>
              <w:pStyle w:val="TableEntry"/>
              <w:rPr>
                <w:ins w:id="288" w:author="Craig Seidel" w:date="2016-10-27T12:09:00Z"/>
              </w:rPr>
            </w:pPr>
            <w:ins w:id="289" w:author="Craig Seidel" w:date="2016-10-27T12:09:00Z">
              <w:r>
                <w:t>Metadata</w:t>
              </w:r>
            </w:ins>
          </w:p>
        </w:tc>
        <w:tc>
          <w:tcPr>
            <w:tcW w:w="3600" w:type="dxa"/>
          </w:tcPr>
          <w:p w14:paraId="37209031" w14:textId="77777777" w:rsidR="00435292" w:rsidRDefault="00435292" w:rsidP="00435292">
            <w:pPr>
              <w:pStyle w:val="TableEntry"/>
              <w:rPr>
                <w:ins w:id="290" w:author="Craig Seidel" w:date="2016-10-27T12:09:00Z"/>
              </w:rPr>
            </w:pPr>
            <w:ins w:id="291" w:author="Craig Seidel" w:date="2016-10-27T12:09:00Z">
              <w:r>
                <w:t>Anything other than Episode, Season or Series (e.g., Movie, Short, Non-episodic show, Supplemental, Promotion and Ad).</w:t>
              </w:r>
            </w:ins>
          </w:p>
        </w:tc>
      </w:tr>
      <w:tr w:rsidR="00435292" w:rsidRPr="0000320B" w14:paraId="54B972F4" w14:textId="77777777" w:rsidTr="00435292">
        <w:trPr>
          <w:cantSplit/>
          <w:ins w:id="292" w:author="Craig Seidel" w:date="2016-10-27T12:09:00Z"/>
        </w:trPr>
        <w:tc>
          <w:tcPr>
            <w:tcW w:w="2695" w:type="dxa"/>
          </w:tcPr>
          <w:p w14:paraId="347CB86C" w14:textId="77777777" w:rsidR="00435292" w:rsidRDefault="00435292" w:rsidP="00435292">
            <w:pPr>
              <w:pStyle w:val="TableEntry"/>
              <w:rPr>
                <w:ins w:id="293" w:author="Craig Seidel" w:date="2016-10-27T12:09:00Z"/>
              </w:rPr>
            </w:pPr>
            <w:proofErr w:type="spellStart"/>
            <w:ins w:id="294" w:author="Craig Seidel" w:date="2016-10-27T12:09:00Z">
              <w:r>
                <w:t>EpisodeMetadata</w:t>
              </w:r>
              <w:proofErr w:type="spellEnd"/>
            </w:ins>
          </w:p>
        </w:tc>
        <w:tc>
          <w:tcPr>
            <w:tcW w:w="3600" w:type="dxa"/>
          </w:tcPr>
          <w:p w14:paraId="2FBBDA7B" w14:textId="77777777" w:rsidR="00435292" w:rsidRDefault="00435292" w:rsidP="00435292">
            <w:pPr>
              <w:pStyle w:val="TableEntry"/>
              <w:rPr>
                <w:ins w:id="295" w:author="Craig Seidel" w:date="2016-10-27T12:09:00Z"/>
              </w:rPr>
            </w:pPr>
            <w:ins w:id="296" w:author="Craig Seidel" w:date="2016-10-27T12:09:00Z">
              <w:r>
                <w:t>Episode</w:t>
              </w:r>
            </w:ins>
          </w:p>
        </w:tc>
      </w:tr>
      <w:tr w:rsidR="00435292" w:rsidRPr="0000320B" w14:paraId="5CDBABBD" w14:textId="77777777" w:rsidTr="00435292">
        <w:trPr>
          <w:cantSplit/>
          <w:ins w:id="297" w:author="Craig Seidel" w:date="2016-10-27T12:09:00Z"/>
        </w:trPr>
        <w:tc>
          <w:tcPr>
            <w:tcW w:w="2695" w:type="dxa"/>
          </w:tcPr>
          <w:p w14:paraId="697BE569" w14:textId="77777777" w:rsidR="00435292" w:rsidRDefault="00435292" w:rsidP="00435292">
            <w:pPr>
              <w:pStyle w:val="TableEntry"/>
              <w:rPr>
                <w:ins w:id="298" w:author="Craig Seidel" w:date="2016-10-27T12:09:00Z"/>
              </w:rPr>
            </w:pPr>
            <w:proofErr w:type="spellStart"/>
            <w:ins w:id="299" w:author="Craig Seidel" w:date="2016-10-27T12:09:00Z">
              <w:r>
                <w:t>SeasonMetadata</w:t>
              </w:r>
              <w:proofErr w:type="spellEnd"/>
            </w:ins>
          </w:p>
        </w:tc>
        <w:tc>
          <w:tcPr>
            <w:tcW w:w="3600" w:type="dxa"/>
          </w:tcPr>
          <w:p w14:paraId="511CE721" w14:textId="77777777" w:rsidR="00435292" w:rsidRDefault="00435292" w:rsidP="00435292">
            <w:pPr>
              <w:pStyle w:val="TableEntry"/>
              <w:rPr>
                <w:ins w:id="300" w:author="Craig Seidel" w:date="2016-10-27T12:09:00Z"/>
              </w:rPr>
            </w:pPr>
            <w:ins w:id="301" w:author="Craig Seidel" w:date="2016-10-27T12:09:00Z">
              <w:r>
                <w:t>Season</w:t>
              </w:r>
            </w:ins>
          </w:p>
        </w:tc>
      </w:tr>
      <w:tr w:rsidR="00435292" w:rsidRPr="0000320B" w:rsidDel="00123849" w14:paraId="05EB0FCF" w14:textId="77777777" w:rsidTr="00435292">
        <w:trPr>
          <w:cantSplit/>
          <w:ins w:id="302" w:author="Craig Seidel" w:date="2016-10-27T12:09:00Z"/>
        </w:trPr>
        <w:tc>
          <w:tcPr>
            <w:tcW w:w="2695" w:type="dxa"/>
          </w:tcPr>
          <w:p w14:paraId="725847D3" w14:textId="77777777" w:rsidR="00435292" w:rsidDel="00123849" w:rsidRDefault="00435292" w:rsidP="00435292">
            <w:pPr>
              <w:pStyle w:val="TableEntry"/>
              <w:rPr>
                <w:ins w:id="303" w:author="Craig Seidel" w:date="2016-10-27T12:09:00Z"/>
              </w:rPr>
            </w:pPr>
            <w:proofErr w:type="spellStart"/>
            <w:ins w:id="304" w:author="Craig Seidel" w:date="2016-10-27T12:09:00Z">
              <w:r>
                <w:t>SeriesMetadata</w:t>
              </w:r>
              <w:proofErr w:type="spellEnd"/>
            </w:ins>
          </w:p>
        </w:tc>
        <w:tc>
          <w:tcPr>
            <w:tcW w:w="3600" w:type="dxa"/>
          </w:tcPr>
          <w:p w14:paraId="3FC86582" w14:textId="77777777" w:rsidR="00435292" w:rsidDel="00123849" w:rsidRDefault="00435292" w:rsidP="00435292">
            <w:pPr>
              <w:pStyle w:val="TableEntry"/>
              <w:rPr>
                <w:ins w:id="305" w:author="Craig Seidel" w:date="2016-10-27T12:09:00Z"/>
              </w:rPr>
            </w:pPr>
            <w:ins w:id="306" w:author="Craig Seidel" w:date="2016-10-27T12:09:00Z">
              <w:r>
                <w:t>Series (including mini-series)</w:t>
              </w:r>
            </w:ins>
          </w:p>
        </w:tc>
      </w:tr>
    </w:tbl>
    <w:p w14:paraId="28134B0E" w14:textId="77777777" w:rsidR="0097443E" w:rsidRDefault="0097443E" w:rsidP="0097443E">
      <w:pPr>
        <w:pStyle w:val="Heading4"/>
      </w:pPr>
      <w:proofErr w:type="spellStart"/>
      <w:r>
        <w:t>AvailMetadata</w:t>
      </w:r>
      <w:proofErr w:type="spellEnd"/>
      <w:r>
        <w:t>-type</w:t>
      </w:r>
      <w:bookmarkEnd w:id="279"/>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proofErr w:type="spellStart"/>
            <w:r>
              <w:rPr>
                <w:b/>
              </w:rPr>
              <w:t>AvailMetadata</w:t>
            </w:r>
            <w:proofErr w:type="spellEnd"/>
            <w:r>
              <w:rPr>
                <w:b/>
              </w:rPr>
              <w:t>-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proofErr w:type="spellStart"/>
            <w:r>
              <w:t>TitileDisplayUnlimited</w:t>
            </w:r>
            <w:proofErr w:type="spellEnd"/>
          </w:p>
        </w:tc>
        <w:tc>
          <w:tcPr>
            <w:tcW w:w="990" w:type="dxa"/>
          </w:tcPr>
          <w:p w14:paraId="7BF0DD53" w14:textId="77777777" w:rsidR="0097443E" w:rsidRDefault="0097443E" w:rsidP="00EC0F69">
            <w:pPr>
              <w:pStyle w:val="TableEntry"/>
            </w:pPr>
          </w:p>
        </w:tc>
        <w:tc>
          <w:tcPr>
            <w:tcW w:w="3988" w:type="dxa"/>
          </w:tcPr>
          <w:p w14:paraId="6267BC33" w14:textId="77777777" w:rsidR="0097443E" w:rsidRDefault="0097443E" w:rsidP="00EC0F69">
            <w:pPr>
              <w:pStyle w:val="TableEntry"/>
            </w:pPr>
            <w:r>
              <w:t xml:space="preserve">Display title, no length limit.  Same as </w:t>
            </w:r>
            <w:proofErr w:type="spellStart"/>
            <w:r>
              <w:t>TitleDisplayUnliminted</w:t>
            </w:r>
            <w:proofErr w:type="spellEnd"/>
            <w:r>
              <w:t xml:space="preserve"> in Common Metadata.</w:t>
            </w:r>
          </w:p>
        </w:tc>
        <w:tc>
          <w:tcPr>
            <w:tcW w:w="1772" w:type="dxa"/>
          </w:tcPr>
          <w:p w14:paraId="40ABE4E4" w14:textId="77777777" w:rsidR="0097443E" w:rsidRDefault="0097443E" w:rsidP="00EC0F69">
            <w:pPr>
              <w:pStyle w:val="TableEntry"/>
            </w:pPr>
            <w:proofErr w:type="spellStart"/>
            <w:proofErr w:type="gramStart"/>
            <w:r>
              <w:t>xs:string</w:t>
            </w:r>
            <w:proofErr w:type="spellEnd"/>
            <w:proofErr w:type="gramEnd"/>
          </w:p>
        </w:tc>
        <w:tc>
          <w:tcPr>
            <w:tcW w:w="660" w:type="dxa"/>
          </w:tcPr>
          <w:p w14:paraId="1D78DC0B" w14:textId="77777777" w:rsidR="0097443E" w:rsidRDefault="00BB6DBA" w:rsidP="00EC0F69">
            <w:pPr>
              <w:pStyle w:val="TableEntry"/>
            </w:pPr>
            <w:ins w:id="307" w:author="Craig Seidel" w:date="2016-10-13T16:20:00Z">
              <w:r>
                <w:t>0..1</w:t>
              </w:r>
            </w:ins>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proofErr w:type="spellStart"/>
            <w:r>
              <w:t>TitleInternalAlias</w:t>
            </w:r>
            <w:proofErr w:type="spellEnd"/>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spellStart"/>
            <w:proofErr w:type="gramStart"/>
            <w:r>
              <w:t>xs:string</w:t>
            </w:r>
            <w:proofErr w:type="spellEnd"/>
            <w:proofErr w:type="gramEnd"/>
          </w:p>
        </w:tc>
        <w:tc>
          <w:tcPr>
            <w:tcW w:w="660" w:type="dxa"/>
          </w:tcPr>
          <w:p w14:paraId="3427F65C" w14:textId="77777777" w:rsidR="00123849" w:rsidRDefault="00123849" w:rsidP="00123849">
            <w:pPr>
              <w:pStyle w:val="TableEntry"/>
            </w:pP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proofErr w:type="spellStart"/>
            <w:r>
              <w:t>EditEIDR</w:t>
            </w:r>
            <w:proofErr w:type="spellEnd"/>
            <w:r>
              <w:t>-</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spellStart"/>
            <w:proofErr w:type="gramStart"/>
            <w:r>
              <w:t>xs:anyURI</w:t>
            </w:r>
            <w:proofErr w:type="spellEnd"/>
            <w:proofErr w:type="gram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proofErr w:type="spellStart"/>
            <w:r>
              <w:lastRenderedPageBreak/>
              <w:t>TitleEIDR</w:t>
            </w:r>
            <w:proofErr w:type="spellEnd"/>
            <w:r>
              <w:t>-</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spellStart"/>
            <w:proofErr w:type="gramStart"/>
            <w:r>
              <w:t>xs:anyURI</w:t>
            </w:r>
            <w:proofErr w:type="spellEnd"/>
            <w:proofErr w:type="gram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proofErr w:type="spellStart"/>
            <w:r>
              <w:t>AltIdentifier</w:t>
            </w:r>
            <w:proofErr w:type="spellEnd"/>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 xml:space="preserve">Other identifiers referring to the same asset.  Same as </w:t>
            </w:r>
            <w:proofErr w:type="spellStart"/>
            <w:r>
              <w:t>AltIdentifier</w:t>
            </w:r>
            <w:proofErr w:type="spellEnd"/>
            <w:r>
              <w:t xml:space="preserve"> in </w:t>
            </w:r>
            <w:proofErr w:type="spellStart"/>
            <w:r>
              <w:t>CommonMetadata</w:t>
            </w:r>
            <w:proofErr w:type="spellEnd"/>
            <w:r>
              <w:t>.</w:t>
            </w:r>
          </w:p>
        </w:tc>
        <w:tc>
          <w:tcPr>
            <w:tcW w:w="1772" w:type="dxa"/>
          </w:tcPr>
          <w:p w14:paraId="016EB633" w14:textId="77777777" w:rsidR="00065460" w:rsidRDefault="00065460" w:rsidP="00065460">
            <w:pPr>
              <w:pStyle w:val="TableEntry"/>
            </w:pPr>
            <w:proofErr w:type="spellStart"/>
            <w:proofErr w:type="gramStart"/>
            <w:r>
              <w:t>md:ContentIdentifier</w:t>
            </w:r>
            <w:proofErr w:type="gramEnd"/>
            <w:r>
              <w:t>-type</w:t>
            </w:r>
            <w:proofErr w:type="spellEnd"/>
          </w:p>
        </w:tc>
        <w:tc>
          <w:tcPr>
            <w:tcW w:w="660" w:type="dxa"/>
          </w:tcPr>
          <w:p w14:paraId="0F506DFD" w14:textId="77777777" w:rsidR="00065460" w:rsidRDefault="00065460" w:rsidP="00065460">
            <w:pPr>
              <w:pStyle w:val="TableEntry"/>
            </w:pPr>
            <w:proofErr w:type="gramStart"/>
            <w:r>
              <w:t>0..n</w:t>
            </w:r>
            <w:proofErr w:type="gramEnd"/>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 xml:space="preserve">Indicates the scope of the </w:t>
            </w:r>
            <w:proofErr w:type="spellStart"/>
            <w:r>
              <w:t>AltIdentifier</w:t>
            </w:r>
            <w:proofErr w:type="spellEnd"/>
          </w:p>
        </w:tc>
        <w:tc>
          <w:tcPr>
            <w:tcW w:w="1772" w:type="dxa"/>
          </w:tcPr>
          <w:p w14:paraId="0EB58028" w14:textId="77777777" w:rsidR="00065460" w:rsidRDefault="00065460" w:rsidP="00065460">
            <w:pPr>
              <w:pStyle w:val="TableEntry"/>
            </w:pPr>
            <w:proofErr w:type="spellStart"/>
            <w:proofErr w:type="gramStart"/>
            <w:r>
              <w:t>xs:string</w:t>
            </w:r>
            <w:proofErr w:type="spellEnd"/>
            <w:proofErr w:type="gram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proofErr w:type="spellStart"/>
            <w:r>
              <w:t>VersionDescription</w:t>
            </w:r>
            <w:proofErr w:type="spellEnd"/>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spellStart"/>
            <w:proofErr w:type="gramStart"/>
            <w:r>
              <w:t>xs:string</w:t>
            </w:r>
            <w:proofErr w:type="spellEnd"/>
            <w:proofErr w:type="gram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proofErr w:type="spellStart"/>
            <w:r>
              <w:t>ReleaseDate</w:t>
            </w:r>
            <w:proofErr w:type="spellEnd"/>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proofErr w:type="spellStart"/>
            <w:r>
              <w:t>RunLength</w:t>
            </w:r>
            <w:proofErr w:type="spellEnd"/>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 xml:space="preserve">Total run time.  Same as </w:t>
            </w:r>
            <w:proofErr w:type="spellStart"/>
            <w:r>
              <w:t>RunLength</w:t>
            </w:r>
            <w:proofErr w:type="spellEnd"/>
            <w:r>
              <w:t xml:space="preserve"> in Common Metadata.</w:t>
            </w:r>
          </w:p>
        </w:tc>
        <w:tc>
          <w:tcPr>
            <w:tcW w:w="1772" w:type="dxa"/>
          </w:tcPr>
          <w:p w14:paraId="5193F064" w14:textId="77777777" w:rsidR="00065460" w:rsidRDefault="00065460" w:rsidP="00065460">
            <w:pPr>
              <w:pStyle w:val="TableEntry"/>
            </w:pPr>
            <w:proofErr w:type="spellStart"/>
            <w:proofErr w:type="gramStart"/>
            <w:r>
              <w:t>xs:duration</w:t>
            </w:r>
            <w:proofErr w:type="spellEnd"/>
            <w:proofErr w:type="gramEnd"/>
          </w:p>
        </w:tc>
        <w:tc>
          <w:tcPr>
            <w:tcW w:w="660" w:type="dxa"/>
          </w:tcPr>
          <w:p w14:paraId="3379FBAE" w14:textId="77777777" w:rsidR="00065460" w:rsidRDefault="00065460" w:rsidP="00065460">
            <w:pPr>
              <w:pStyle w:val="TableEntry"/>
            </w:pPr>
            <w:r>
              <w:t>0..1</w:t>
            </w:r>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proofErr w:type="spellStart"/>
            <w:r>
              <w:t>ReleaseHistory</w:t>
            </w:r>
            <w:proofErr w:type="spellEnd"/>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spellStart"/>
            <w:proofErr w:type="gramStart"/>
            <w:r>
              <w:t>md:ReleaseHistory</w:t>
            </w:r>
            <w:proofErr w:type="gramEnd"/>
            <w:r>
              <w:t>-type</w:t>
            </w:r>
            <w:proofErr w:type="spellEnd"/>
          </w:p>
        </w:tc>
        <w:tc>
          <w:tcPr>
            <w:tcW w:w="660" w:type="dxa"/>
          </w:tcPr>
          <w:p w14:paraId="00C15CB3" w14:textId="77777777" w:rsidR="00065460" w:rsidRDefault="00065460" w:rsidP="00065460">
            <w:pPr>
              <w:pStyle w:val="TableEntry"/>
            </w:pPr>
            <w:proofErr w:type="gramStart"/>
            <w:r>
              <w:t>0..n</w:t>
            </w:r>
            <w:proofErr w:type="gramEnd"/>
          </w:p>
        </w:tc>
      </w:tr>
      <w:tr w:rsidR="00065460" w14:paraId="62E73A26" w14:textId="77777777" w:rsidTr="00A2337E">
        <w:tc>
          <w:tcPr>
            <w:tcW w:w="2065" w:type="dxa"/>
          </w:tcPr>
          <w:p w14:paraId="50E10A45" w14:textId="77777777" w:rsidR="00065460" w:rsidRDefault="00065460" w:rsidP="00065460">
            <w:pPr>
              <w:pStyle w:val="TableEntry"/>
            </w:pPr>
            <w:proofErr w:type="spellStart"/>
            <w:r>
              <w:t>USACaptionsExemptionReason</w:t>
            </w:r>
            <w:proofErr w:type="spellEnd"/>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1772" w:type="dxa"/>
          </w:tcPr>
          <w:p w14:paraId="0E18D4DE" w14:textId="77777777" w:rsidR="00065460" w:rsidRPr="009861BC" w:rsidRDefault="00065460" w:rsidP="00065460">
            <w:pPr>
              <w:pStyle w:val="TableEntry"/>
            </w:pPr>
            <w:proofErr w:type="spellStart"/>
            <w:proofErr w:type="gramStart"/>
            <w:r>
              <w:t>xs:positiveInteger</w:t>
            </w:r>
            <w:proofErr w:type="spellEnd"/>
            <w:proofErr w:type="gram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spellStart"/>
            <w:proofErr w:type="gramStart"/>
            <w:r>
              <w:t>md:ContentRatings</w:t>
            </w:r>
            <w:proofErr w:type="gramEnd"/>
            <w:r>
              <w:t>-type</w:t>
            </w:r>
            <w:proofErr w:type="spellEnd"/>
          </w:p>
        </w:tc>
        <w:tc>
          <w:tcPr>
            <w:tcW w:w="660" w:type="dxa"/>
          </w:tcPr>
          <w:p w14:paraId="0E8B5137" w14:textId="77777777" w:rsidR="00065460" w:rsidRDefault="00F573F2" w:rsidP="00065460">
            <w:pPr>
              <w:pStyle w:val="TableEntry"/>
            </w:pPr>
            <w:ins w:id="308" w:author="Craig Seidel" w:date="2016-10-13T16:20:00Z">
              <w:r>
                <w:t>0..1</w:t>
              </w:r>
            </w:ins>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proofErr w:type="spellStart"/>
            <w:r>
              <w:t>EncodeID</w:t>
            </w:r>
            <w:proofErr w:type="spellEnd"/>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proofErr w:type="spellStart"/>
            <w:r>
              <w:t>md:id-type</w:t>
            </w:r>
            <w:proofErr w:type="spellEnd"/>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proofErr w:type="spellStart"/>
            <w:r>
              <w:t>LocalizationOffering</w:t>
            </w:r>
            <w:proofErr w:type="spellEnd"/>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spellStart"/>
            <w:proofErr w:type="gramStart"/>
            <w:r>
              <w:t>xs:string</w:t>
            </w:r>
            <w:proofErr w:type="spellEnd"/>
            <w:proofErr w:type="gramEnd"/>
          </w:p>
        </w:tc>
        <w:tc>
          <w:tcPr>
            <w:tcW w:w="660" w:type="dxa"/>
          </w:tcPr>
          <w:p w14:paraId="4C5EF98D" w14:textId="77777777" w:rsidR="00065460" w:rsidRDefault="00065460" w:rsidP="00065460">
            <w:pPr>
              <w:pStyle w:val="TableEntry"/>
            </w:pPr>
            <w:r>
              <w:t>0..1</w:t>
            </w:r>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proofErr w:type="gramStart"/>
            <w:r>
              <w:t>0..n</w:t>
            </w:r>
            <w:proofErr w:type="gramEnd"/>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proofErr w:type="spellStart"/>
      <w:r>
        <w:t>USACaptions</w:t>
      </w:r>
      <w:proofErr w:type="spellEnd"/>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proofErr w:type="spellStart"/>
      <w:r w:rsidRPr="00397F7D">
        <w:t>CaptionExemptionReason</w:t>
      </w:r>
      <w:proofErr w:type="spellEnd"/>
      <w:r w:rsidRPr="00397F7D">
        <w:t xml:space="preserve">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lastRenderedPageBreak/>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w:t>
      </w:r>
      <w:proofErr w:type="gramStart"/>
      <w:r w:rsidRPr="00397F7D">
        <w:t>’  –</w:t>
      </w:r>
      <w:proofErr w:type="gramEnd"/>
      <w:r w:rsidRPr="00397F7D">
        <w:t xml:space="preserve"> The FCC and/or U.S. Congress has granted an exemption from captioning requirements for this content.</w:t>
      </w:r>
    </w:p>
    <w:p w14:paraId="71D4E40F" w14:textId="77777777" w:rsidR="006902D2" w:rsidRDefault="006902D2" w:rsidP="006902D2">
      <w:pPr>
        <w:pStyle w:val="Body"/>
        <w:ind w:firstLine="0"/>
      </w:pPr>
      <w:proofErr w:type="spellStart"/>
      <w:r>
        <w:t>LocalizationOffering</w:t>
      </w:r>
      <w:proofErr w:type="spellEnd"/>
      <w:r>
        <w:t xml:space="preserve">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t>‘dub’ – offering must include dubbed audio</w:t>
      </w:r>
    </w:p>
    <w:p w14:paraId="1CBB10F5" w14:textId="77777777" w:rsidR="006902D2" w:rsidRDefault="006902D2" w:rsidP="00360672">
      <w:pPr>
        <w:pStyle w:val="Body"/>
        <w:numPr>
          <w:ilvl w:val="0"/>
          <w:numId w:val="8"/>
        </w:numPr>
      </w:pPr>
      <w:r>
        <w:t>‘</w:t>
      </w:r>
      <w:proofErr w:type="spellStart"/>
      <w:r>
        <w:t>subdub</w:t>
      </w:r>
      <w:proofErr w:type="spellEnd"/>
      <w:r>
        <w:t>’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proofErr w:type="spellStart"/>
      <w:r>
        <w:t>AvailUnitMetadata</w:t>
      </w:r>
      <w:proofErr w:type="spellEnd"/>
      <w:r>
        <w:t>-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proofErr w:type="spellStart"/>
            <w:r>
              <w:rPr>
                <w:b/>
              </w:rPr>
              <w:t>Avail</w:t>
            </w:r>
            <w:r w:rsidR="00B37E71">
              <w:rPr>
                <w:b/>
              </w:rPr>
              <w:t>Unit</w:t>
            </w:r>
            <w:r>
              <w:rPr>
                <w:b/>
              </w:rPr>
              <w:t>Metadata</w:t>
            </w:r>
            <w:proofErr w:type="spellEnd"/>
            <w:r>
              <w:rPr>
                <w:b/>
              </w:rPr>
              <w:t>-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spellStart"/>
            <w:proofErr w:type="gramStart"/>
            <w:r>
              <w:t>Avail:AvailMetadata</w:t>
            </w:r>
            <w:proofErr w:type="gramEnd"/>
            <w:r>
              <w:t>-type</w:t>
            </w:r>
            <w:proofErr w:type="spellEnd"/>
            <w:r>
              <w:t xml:space="preserv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proofErr w:type="spellStart"/>
            <w:r>
              <w:t>CompanyDisplayCredit</w:t>
            </w:r>
            <w:proofErr w:type="spellEnd"/>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282" w:type="dxa"/>
          </w:tcPr>
          <w:p w14:paraId="467E264C" w14:textId="77777777" w:rsidR="00F36F4B" w:rsidRDefault="00F36F4B" w:rsidP="00651305">
            <w:pPr>
              <w:pStyle w:val="TableEntry"/>
            </w:pPr>
            <w:proofErr w:type="spellStart"/>
            <w:proofErr w:type="gramStart"/>
            <w:r>
              <w:t>md:CompanyCredits</w:t>
            </w:r>
            <w:proofErr w:type="gramEnd"/>
            <w:r>
              <w:t>-type</w:t>
            </w:r>
            <w:proofErr w:type="spellEnd"/>
          </w:p>
        </w:tc>
        <w:tc>
          <w:tcPr>
            <w:tcW w:w="735" w:type="dxa"/>
          </w:tcPr>
          <w:p w14:paraId="70900779" w14:textId="77777777" w:rsidR="00F36F4B" w:rsidRDefault="00F36F4B" w:rsidP="00651305">
            <w:pPr>
              <w:pStyle w:val="TableEntry"/>
            </w:pPr>
            <w:proofErr w:type="gramStart"/>
            <w:r>
              <w:t>0..n</w:t>
            </w:r>
            <w:proofErr w:type="gramEnd"/>
          </w:p>
        </w:tc>
      </w:tr>
    </w:tbl>
    <w:p w14:paraId="049A850A" w14:textId="77777777" w:rsidR="00F36F4B" w:rsidRPr="00F36F4B" w:rsidRDefault="00F36F4B" w:rsidP="00F36F4B">
      <w:pPr>
        <w:pStyle w:val="Body"/>
      </w:pPr>
    </w:p>
    <w:p w14:paraId="36EE91F9" w14:textId="77777777" w:rsidR="00DA7966" w:rsidRDefault="00DA7966" w:rsidP="00DA7966">
      <w:pPr>
        <w:pStyle w:val="Heading4"/>
      </w:pPr>
      <w:proofErr w:type="spellStart"/>
      <w:r>
        <w:t>AvailEpisodeMetadata</w:t>
      </w:r>
      <w:proofErr w:type="spellEnd"/>
      <w:r>
        <w:t>-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lastRenderedPageBreak/>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proofErr w:type="spellStart"/>
            <w:r>
              <w:rPr>
                <w:b/>
              </w:rPr>
              <w:t>AvailEpisodeMetadata</w:t>
            </w:r>
            <w:proofErr w:type="spellEnd"/>
            <w:r>
              <w:rPr>
                <w:b/>
              </w:rPr>
              <w:t>-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spellStart"/>
            <w:proofErr w:type="gramStart"/>
            <w:r>
              <w:t>a</w:t>
            </w:r>
            <w:r w:rsidR="00DA7966">
              <w:t>vail:AvailMetadata</w:t>
            </w:r>
            <w:proofErr w:type="gramEnd"/>
            <w:r w:rsidR="00DA7966">
              <w:t>-type</w:t>
            </w:r>
            <w:proofErr w:type="spellEnd"/>
            <w:r w:rsidR="00DA7966">
              <w:t xml:space="preserv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proofErr w:type="spellStart"/>
            <w:r>
              <w:t>EpisodeNumber</w:t>
            </w:r>
            <w:proofErr w:type="spellEnd"/>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spellStart"/>
            <w:proofErr w:type="gramStart"/>
            <w:r>
              <w:t>md:ContentSequenceInfo</w:t>
            </w:r>
            <w:proofErr w:type="gramEnd"/>
            <w:r>
              <w:t>-type</w:t>
            </w:r>
            <w:proofErr w:type="spellEnd"/>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proofErr w:type="spellStart"/>
            <w:r>
              <w:t>SeasonMetadata</w:t>
            </w:r>
            <w:proofErr w:type="spellEnd"/>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spellStart"/>
            <w:proofErr w:type="gramStart"/>
            <w:r>
              <w:t>avail:AvailSeasonMetadata</w:t>
            </w:r>
            <w:proofErr w:type="gramEnd"/>
            <w:r>
              <w:t>-type</w:t>
            </w:r>
            <w:proofErr w:type="spellEnd"/>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proofErr w:type="spellStart"/>
            <w:r>
              <w:t>SeriesMetadata</w:t>
            </w:r>
            <w:proofErr w:type="spellEnd"/>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spellStart"/>
            <w:proofErr w:type="gramStart"/>
            <w:r>
              <w:t>avail:AvailSeriesMetadata</w:t>
            </w:r>
            <w:proofErr w:type="gramEnd"/>
            <w:r>
              <w:t>-type</w:t>
            </w:r>
            <w:proofErr w:type="spellEnd"/>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proofErr w:type="spellStart"/>
      <w:r>
        <w:t>AvailSeasonMetadata</w:t>
      </w:r>
      <w:proofErr w:type="spellEnd"/>
      <w:r>
        <w:t>-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proofErr w:type="spellStart"/>
            <w:r>
              <w:rPr>
                <w:b/>
              </w:rPr>
              <w:t>AvailSe</w:t>
            </w:r>
            <w:r w:rsidR="00644C20">
              <w:rPr>
                <w:b/>
              </w:rPr>
              <w:t>ason</w:t>
            </w:r>
            <w:r>
              <w:rPr>
                <w:b/>
              </w:rPr>
              <w:t>Metadata</w:t>
            </w:r>
            <w:proofErr w:type="spellEnd"/>
            <w:r>
              <w:rPr>
                <w:b/>
              </w:rPr>
              <w:t>-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proofErr w:type="spellStart"/>
            <w:r>
              <w:t>SeasonContentID</w:t>
            </w:r>
            <w:proofErr w:type="spellEnd"/>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proofErr w:type="spellStart"/>
            <w:r>
              <w:t>md:id-type</w:t>
            </w:r>
            <w:proofErr w:type="spellEnd"/>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proofErr w:type="spellStart"/>
            <w:r>
              <w:t>SeasonEIDR</w:t>
            </w:r>
            <w:proofErr w:type="spellEnd"/>
            <w:r>
              <w:t>-</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spellStart"/>
            <w:proofErr w:type="gramStart"/>
            <w:r>
              <w:t>xs</w:t>
            </w:r>
            <w:proofErr w:type="spellEnd"/>
            <w:r>
              <w:t>::</w:t>
            </w:r>
            <w:proofErr w:type="spellStart"/>
            <w:proofErr w:type="gramEnd"/>
            <w:r>
              <w:t>anyURI</w:t>
            </w:r>
            <w:proofErr w:type="spellEnd"/>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proofErr w:type="spellStart"/>
            <w:r>
              <w:t>SeasonTitleDisplayUnlimited</w:t>
            </w:r>
            <w:proofErr w:type="spellEnd"/>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 xml:space="preserve">Title for season.  Same as Common Metadata </w:t>
            </w:r>
            <w:proofErr w:type="spellStart"/>
            <w:r>
              <w:t>TitleDisplayUnlimited</w:t>
            </w:r>
            <w:proofErr w:type="spellEnd"/>
            <w:r>
              <w:t xml:space="preserve"> for </w:t>
            </w:r>
            <w:proofErr w:type="spellStart"/>
            <w:r>
              <w:t>WorkType</w:t>
            </w:r>
            <w:proofErr w:type="spellEnd"/>
            <w:r>
              <w:t xml:space="preserve"> ‘Season.</w:t>
            </w:r>
          </w:p>
        </w:tc>
        <w:tc>
          <w:tcPr>
            <w:tcW w:w="2277" w:type="dxa"/>
          </w:tcPr>
          <w:p w14:paraId="6C1602D4" w14:textId="77777777" w:rsidR="00C63F64" w:rsidRDefault="00C63F64" w:rsidP="00C63F64">
            <w:pPr>
              <w:pStyle w:val="TableEntry"/>
            </w:pPr>
            <w:proofErr w:type="spellStart"/>
            <w:proofErr w:type="gramStart"/>
            <w:r>
              <w:t>xs:string</w:t>
            </w:r>
            <w:proofErr w:type="spellEnd"/>
            <w:proofErr w:type="gramEnd"/>
          </w:p>
        </w:tc>
        <w:tc>
          <w:tcPr>
            <w:tcW w:w="696" w:type="dxa"/>
          </w:tcPr>
          <w:p w14:paraId="237766F1" w14:textId="77777777" w:rsidR="00C63F64" w:rsidRDefault="00BB6DBA" w:rsidP="00C63F64">
            <w:pPr>
              <w:pStyle w:val="TableEntry"/>
            </w:pPr>
            <w:ins w:id="309" w:author="Craig Seidel" w:date="2016-10-13T16:20:00Z">
              <w:r>
                <w:t>0..1</w:t>
              </w:r>
            </w:ins>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proofErr w:type="spellStart"/>
            <w:r>
              <w:t>SeasonTitleInternalAlias</w:t>
            </w:r>
            <w:proofErr w:type="spellEnd"/>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spellStart"/>
            <w:proofErr w:type="gramStart"/>
            <w:r>
              <w:t>xs:string</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proofErr w:type="gramStart"/>
            <w:r>
              <w:t>0..n</w:t>
            </w:r>
            <w:proofErr w:type="gramEnd"/>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proofErr w:type="spellStart"/>
            <w:r>
              <w:t>SeasonNumber</w:t>
            </w:r>
            <w:proofErr w:type="spellEnd"/>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spellStart"/>
            <w:proofErr w:type="gramStart"/>
            <w:r>
              <w:t>md:ContentSequenceInfo</w:t>
            </w:r>
            <w:proofErr w:type="gramEnd"/>
            <w:r>
              <w:t>-type</w:t>
            </w:r>
            <w:proofErr w:type="spellEnd"/>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proofErr w:type="spellStart"/>
            <w:r>
              <w:lastRenderedPageBreak/>
              <w:t>VersionDescription</w:t>
            </w:r>
            <w:proofErr w:type="spellEnd"/>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spellStart"/>
            <w:proofErr w:type="gramStart"/>
            <w:r>
              <w:t>xs:string</w:t>
            </w:r>
            <w:proofErr w:type="spellEnd"/>
            <w:proofErr w:type="gram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proofErr w:type="spellStart"/>
            <w:r>
              <w:t>ReleaseDate</w:t>
            </w:r>
            <w:proofErr w:type="spellEnd"/>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ins w:id="310" w:author="Craig Seidel" w:date="2016-10-13T16:20:00Z"/>
        </w:trPr>
        <w:tc>
          <w:tcPr>
            <w:tcW w:w="2872" w:type="dxa"/>
          </w:tcPr>
          <w:p w14:paraId="6B691236" w14:textId="77777777" w:rsidR="00C2171E" w:rsidRDefault="00C2171E" w:rsidP="004655B9">
            <w:pPr>
              <w:pStyle w:val="TableEntry"/>
              <w:rPr>
                <w:ins w:id="311" w:author="Craig Seidel" w:date="2016-10-13T16:20:00Z"/>
              </w:rPr>
            </w:pPr>
            <w:proofErr w:type="spellStart"/>
            <w:ins w:id="312" w:author="Craig Seidel" w:date="2016-10-13T16:20:00Z">
              <w:r>
                <w:t>ReleaseHistory</w:t>
              </w:r>
              <w:proofErr w:type="spellEnd"/>
            </w:ins>
          </w:p>
        </w:tc>
        <w:tc>
          <w:tcPr>
            <w:tcW w:w="1166" w:type="dxa"/>
          </w:tcPr>
          <w:p w14:paraId="38EC9D79" w14:textId="77777777" w:rsidR="00C2171E" w:rsidRDefault="00C2171E" w:rsidP="004655B9">
            <w:pPr>
              <w:pStyle w:val="TableEntry"/>
              <w:rPr>
                <w:ins w:id="313" w:author="Craig Seidel" w:date="2016-10-13T16:20:00Z"/>
              </w:rPr>
            </w:pPr>
          </w:p>
        </w:tc>
        <w:tc>
          <w:tcPr>
            <w:tcW w:w="2464" w:type="dxa"/>
          </w:tcPr>
          <w:p w14:paraId="68620E89" w14:textId="77777777" w:rsidR="00C2171E" w:rsidRDefault="00C2171E" w:rsidP="004655B9">
            <w:pPr>
              <w:pStyle w:val="TableEntry"/>
              <w:rPr>
                <w:ins w:id="314" w:author="Craig Seidel" w:date="2016-10-13T16:20:00Z"/>
              </w:rPr>
            </w:pPr>
            <w:ins w:id="315" w:author="Craig Seidel" w:date="2016-10-13T16:20:00Z">
              <w:r>
                <w:t>History of release such as air dates or DVD release information. Defined in Common Metadata, 4.1.1.</w:t>
              </w:r>
            </w:ins>
          </w:p>
        </w:tc>
        <w:tc>
          <w:tcPr>
            <w:tcW w:w="2277" w:type="dxa"/>
          </w:tcPr>
          <w:p w14:paraId="14D486F9" w14:textId="77777777" w:rsidR="00C2171E" w:rsidRDefault="00C2171E" w:rsidP="004655B9">
            <w:pPr>
              <w:pStyle w:val="TableEntry"/>
              <w:rPr>
                <w:ins w:id="316" w:author="Craig Seidel" w:date="2016-10-13T16:20:00Z"/>
              </w:rPr>
            </w:pPr>
            <w:proofErr w:type="spellStart"/>
            <w:proofErr w:type="gramStart"/>
            <w:ins w:id="317" w:author="Craig Seidel" w:date="2016-10-13T16:20:00Z">
              <w:r>
                <w:t>md:ReleaseHistory</w:t>
              </w:r>
              <w:proofErr w:type="gramEnd"/>
              <w:r>
                <w:t>-type</w:t>
              </w:r>
              <w:proofErr w:type="spellEnd"/>
            </w:ins>
          </w:p>
        </w:tc>
        <w:tc>
          <w:tcPr>
            <w:tcW w:w="696" w:type="dxa"/>
          </w:tcPr>
          <w:p w14:paraId="384AB2D5" w14:textId="77777777" w:rsidR="00C2171E" w:rsidRDefault="00C2171E" w:rsidP="004655B9">
            <w:pPr>
              <w:pStyle w:val="TableEntry"/>
              <w:rPr>
                <w:ins w:id="318" w:author="Craig Seidel" w:date="2016-10-13T16:20:00Z"/>
              </w:rPr>
            </w:pPr>
            <w:proofErr w:type="gramStart"/>
            <w:ins w:id="319" w:author="Craig Seidel" w:date="2016-10-13T16:20:00Z">
              <w:r>
                <w:t>0..n</w:t>
              </w:r>
              <w:proofErr w:type="gramEnd"/>
            </w:ins>
          </w:p>
        </w:tc>
      </w:tr>
      <w:tr w:rsidR="00C2171E" w14:paraId="4835A217" w14:textId="77777777" w:rsidTr="00C2171E">
        <w:trPr>
          <w:ins w:id="320" w:author="Craig Seidel" w:date="2016-10-13T16:20:00Z"/>
        </w:trPr>
        <w:tc>
          <w:tcPr>
            <w:tcW w:w="2872" w:type="dxa"/>
          </w:tcPr>
          <w:p w14:paraId="4575AB37" w14:textId="77777777" w:rsidR="00C2171E" w:rsidRDefault="00C2171E" w:rsidP="004655B9">
            <w:pPr>
              <w:pStyle w:val="TableEntry"/>
              <w:rPr>
                <w:ins w:id="321" w:author="Craig Seidel" w:date="2016-10-13T16:20:00Z"/>
              </w:rPr>
            </w:pPr>
            <w:proofErr w:type="spellStart"/>
            <w:ins w:id="322" w:author="Craig Seidel" w:date="2016-10-13T16:20:00Z">
              <w:r>
                <w:t>USACaptionsExemptionReason</w:t>
              </w:r>
              <w:proofErr w:type="spellEnd"/>
            </w:ins>
          </w:p>
        </w:tc>
        <w:tc>
          <w:tcPr>
            <w:tcW w:w="1166" w:type="dxa"/>
          </w:tcPr>
          <w:p w14:paraId="4E362FB3" w14:textId="77777777" w:rsidR="00C2171E" w:rsidRDefault="00C2171E" w:rsidP="004655B9">
            <w:pPr>
              <w:pStyle w:val="TableEntry"/>
              <w:rPr>
                <w:ins w:id="323" w:author="Craig Seidel" w:date="2016-10-13T16:20:00Z"/>
              </w:rPr>
            </w:pPr>
          </w:p>
        </w:tc>
        <w:tc>
          <w:tcPr>
            <w:tcW w:w="2464" w:type="dxa"/>
          </w:tcPr>
          <w:p w14:paraId="0FD0D440" w14:textId="77777777" w:rsidR="00C2171E" w:rsidRDefault="00C2171E" w:rsidP="004655B9">
            <w:pPr>
              <w:pStyle w:val="TableEntry"/>
              <w:rPr>
                <w:ins w:id="324" w:author="Craig Seidel" w:date="2016-10-13T16:20:00Z"/>
              </w:rPr>
            </w:pPr>
            <w:ins w:id="325" w:author="Craig Seidel" w:date="2016-10-13T16:20: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277" w:type="dxa"/>
          </w:tcPr>
          <w:p w14:paraId="596B5624" w14:textId="77777777" w:rsidR="00C2171E" w:rsidRPr="009861BC" w:rsidRDefault="00C2171E" w:rsidP="004655B9">
            <w:pPr>
              <w:pStyle w:val="TableEntry"/>
              <w:rPr>
                <w:ins w:id="326" w:author="Craig Seidel" w:date="2016-10-13T16:20:00Z"/>
              </w:rPr>
            </w:pPr>
            <w:proofErr w:type="spellStart"/>
            <w:proofErr w:type="gramStart"/>
            <w:ins w:id="327" w:author="Craig Seidel" w:date="2016-10-13T16:20:00Z">
              <w:r>
                <w:t>xs:positiveInteger</w:t>
              </w:r>
              <w:proofErr w:type="spellEnd"/>
              <w:proofErr w:type="gramEnd"/>
            </w:ins>
          </w:p>
        </w:tc>
        <w:tc>
          <w:tcPr>
            <w:tcW w:w="696" w:type="dxa"/>
          </w:tcPr>
          <w:p w14:paraId="05D49A71" w14:textId="77777777" w:rsidR="00C2171E" w:rsidRDefault="00C2171E" w:rsidP="004655B9">
            <w:pPr>
              <w:pStyle w:val="TableEntry"/>
              <w:rPr>
                <w:ins w:id="328" w:author="Craig Seidel" w:date="2016-10-13T16:20:00Z"/>
              </w:rPr>
            </w:pPr>
            <w:ins w:id="329" w:author="Craig Seidel" w:date="2016-10-13T16:20:00Z">
              <w:r>
                <w:t>0..1</w:t>
              </w:r>
            </w:ins>
          </w:p>
        </w:tc>
      </w:tr>
      <w:tr w:rsidR="00C2171E" w14:paraId="08FD8DB0" w14:textId="77777777" w:rsidTr="00C2171E">
        <w:trPr>
          <w:cantSplit/>
          <w:ins w:id="330" w:author="Craig Seidel" w:date="2016-10-13T16:20:00Z"/>
        </w:trPr>
        <w:tc>
          <w:tcPr>
            <w:tcW w:w="2872" w:type="dxa"/>
          </w:tcPr>
          <w:p w14:paraId="4C98194E" w14:textId="77777777" w:rsidR="00C2171E" w:rsidRDefault="00C2171E" w:rsidP="004655B9">
            <w:pPr>
              <w:pStyle w:val="TableEntry"/>
              <w:rPr>
                <w:ins w:id="331" w:author="Craig Seidel" w:date="2016-10-13T16:20:00Z"/>
              </w:rPr>
            </w:pPr>
            <w:ins w:id="332" w:author="Craig Seidel" w:date="2016-10-13T16:20:00Z">
              <w:r>
                <w:t>Ratings</w:t>
              </w:r>
            </w:ins>
          </w:p>
        </w:tc>
        <w:tc>
          <w:tcPr>
            <w:tcW w:w="1166" w:type="dxa"/>
          </w:tcPr>
          <w:p w14:paraId="020FB416" w14:textId="77777777" w:rsidR="00C2171E" w:rsidRDefault="00C2171E" w:rsidP="004655B9">
            <w:pPr>
              <w:pStyle w:val="TableEntry"/>
              <w:rPr>
                <w:ins w:id="333" w:author="Craig Seidel" w:date="2016-10-13T16:20:00Z"/>
              </w:rPr>
            </w:pPr>
          </w:p>
        </w:tc>
        <w:tc>
          <w:tcPr>
            <w:tcW w:w="2464" w:type="dxa"/>
          </w:tcPr>
          <w:p w14:paraId="2F7C4EF0" w14:textId="77777777" w:rsidR="00C2171E" w:rsidRDefault="00C2171E" w:rsidP="004655B9">
            <w:pPr>
              <w:pStyle w:val="TableEntry"/>
              <w:rPr>
                <w:ins w:id="334" w:author="Craig Seidel" w:date="2016-10-13T16:20:00Z"/>
              </w:rPr>
            </w:pPr>
            <w:ins w:id="335" w:author="Craig Seidel" w:date="2016-10-13T16:20:00Z">
              <w:r>
                <w:t>Content Ratings.  Ratings from should comply with Common Ratings [CR].</w:t>
              </w:r>
            </w:ins>
          </w:p>
        </w:tc>
        <w:tc>
          <w:tcPr>
            <w:tcW w:w="2277" w:type="dxa"/>
          </w:tcPr>
          <w:p w14:paraId="4EED27B4" w14:textId="77777777" w:rsidR="00C2171E" w:rsidRDefault="00C2171E" w:rsidP="004655B9">
            <w:pPr>
              <w:pStyle w:val="TableEntry"/>
              <w:rPr>
                <w:ins w:id="336" w:author="Craig Seidel" w:date="2016-10-13T16:20:00Z"/>
              </w:rPr>
            </w:pPr>
            <w:proofErr w:type="spellStart"/>
            <w:proofErr w:type="gramStart"/>
            <w:ins w:id="337" w:author="Craig Seidel" w:date="2016-10-13T16:20:00Z">
              <w:r>
                <w:t>md:ContentRatings</w:t>
              </w:r>
              <w:proofErr w:type="gramEnd"/>
              <w:r>
                <w:t>-type</w:t>
              </w:r>
              <w:proofErr w:type="spellEnd"/>
            </w:ins>
          </w:p>
        </w:tc>
        <w:tc>
          <w:tcPr>
            <w:tcW w:w="696" w:type="dxa"/>
          </w:tcPr>
          <w:p w14:paraId="7B18FF0D" w14:textId="77777777" w:rsidR="00C2171E" w:rsidRDefault="00C2171E" w:rsidP="004655B9">
            <w:pPr>
              <w:pStyle w:val="TableEntry"/>
              <w:rPr>
                <w:ins w:id="338" w:author="Craig Seidel" w:date="2016-10-13T16:20:00Z"/>
              </w:rPr>
            </w:pPr>
            <w:ins w:id="339" w:author="Craig Seidel" w:date="2016-10-13T16:20:00Z">
              <w:r>
                <w:t>0..1</w:t>
              </w:r>
            </w:ins>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proofErr w:type="spellStart"/>
            <w:r>
              <w:t>SeasonAltIdentifier</w:t>
            </w:r>
            <w:proofErr w:type="spellEnd"/>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spellStart"/>
            <w:proofErr w:type="gramStart"/>
            <w:r>
              <w:t>md:ContentIdentifier</w:t>
            </w:r>
            <w:proofErr w:type="gramEnd"/>
            <w:r>
              <w:t>-type</w:t>
            </w:r>
            <w:proofErr w:type="spellEnd"/>
          </w:p>
        </w:tc>
        <w:tc>
          <w:tcPr>
            <w:tcW w:w="696" w:type="dxa"/>
          </w:tcPr>
          <w:p w14:paraId="6C725D5F" w14:textId="77777777" w:rsidR="009C0153" w:rsidRDefault="009C0153" w:rsidP="009C0153">
            <w:pPr>
              <w:pStyle w:val="TableEntry"/>
            </w:pPr>
            <w:proofErr w:type="gramStart"/>
            <w:r>
              <w:t>0..n</w:t>
            </w:r>
            <w:proofErr w:type="gramEnd"/>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proofErr w:type="spellStart"/>
            <w:r>
              <w:t>NumberOfEpisodes</w:t>
            </w:r>
            <w:proofErr w:type="spellEnd"/>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spellStart"/>
            <w:proofErr w:type="gramStart"/>
            <w:r>
              <w:t>xs:positiveInteger</w:t>
            </w:r>
            <w:proofErr w:type="spellEnd"/>
            <w:proofErr w:type="gram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 xml:space="preserve">Indicates the number of episodes is estimated, particularly when a season is offered prior to the season being completely aired.  If present, it must be ‘true’.  If ‘true’ then </w:t>
            </w:r>
            <w:proofErr w:type="spellStart"/>
            <w:r>
              <w:t>NumberOfEpisodes</w:t>
            </w:r>
            <w:proofErr w:type="spellEnd"/>
            <w:r>
              <w:t xml:space="preserve"> is an estimate.</w:t>
            </w:r>
          </w:p>
        </w:tc>
        <w:tc>
          <w:tcPr>
            <w:tcW w:w="2277" w:type="dxa"/>
          </w:tcPr>
          <w:p w14:paraId="47CA8CE1" w14:textId="77777777" w:rsidR="009C0153" w:rsidRDefault="009C0153" w:rsidP="009C0153">
            <w:pPr>
              <w:pStyle w:val="TableEntry"/>
            </w:pPr>
            <w:proofErr w:type="spellStart"/>
            <w:proofErr w:type="gramStart"/>
            <w:r>
              <w:t>xs:boolean</w:t>
            </w:r>
            <w:proofErr w:type="spellEnd"/>
            <w:proofErr w:type="gram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proofErr w:type="spellStart"/>
            <w:r>
              <w:lastRenderedPageBreak/>
              <w:t>SeasonStatus</w:t>
            </w:r>
            <w:proofErr w:type="spellEnd"/>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 xml:space="preserve">Indicates the </w:t>
            </w:r>
            <w:proofErr w:type="gramStart"/>
            <w:r>
              <w:t>current status</w:t>
            </w:r>
            <w:proofErr w:type="gramEnd"/>
            <w:r>
              <w:t xml:space="preserve">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spellStart"/>
            <w:proofErr w:type="gramStart"/>
            <w:r>
              <w:t>xs:string</w:t>
            </w:r>
            <w:proofErr w:type="spellEnd"/>
            <w:proofErr w:type="gram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proofErr w:type="spellStart"/>
            <w:r>
              <w:t>SeriesMetadata</w:t>
            </w:r>
            <w:proofErr w:type="spellEnd"/>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spellStart"/>
            <w:proofErr w:type="gramStart"/>
            <w:r>
              <w:t>Avails:AvailSeriesMetadata</w:t>
            </w:r>
            <w:proofErr w:type="gramEnd"/>
            <w:r>
              <w:t>-type</w:t>
            </w:r>
            <w:proofErr w:type="spellEnd"/>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proofErr w:type="gramStart"/>
            <w:r>
              <w:t>0..n</w:t>
            </w:r>
            <w:proofErr w:type="gramEnd"/>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proofErr w:type="spellStart"/>
      <w:r>
        <w:t>SeasonStatus</w:t>
      </w:r>
      <w:proofErr w:type="spellEnd"/>
      <w:r w:rsidR="001F413F">
        <w:t xml:space="preserve"> is encoded as following</w:t>
      </w:r>
    </w:p>
    <w:p w14:paraId="24CF15CD" w14:textId="77777777" w:rsidR="001F413F" w:rsidRDefault="001F413F" w:rsidP="000C595C">
      <w:pPr>
        <w:pStyle w:val="Body"/>
        <w:numPr>
          <w:ilvl w:val="0"/>
          <w:numId w:val="8"/>
        </w:numPr>
      </w:pPr>
      <w:r>
        <w:t>‘</w:t>
      </w:r>
      <w:r w:rsidR="000C595C">
        <w:t>Partial</w:t>
      </w:r>
      <w:r>
        <w:t xml:space="preserve"> – </w:t>
      </w:r>
      <w:r w:rsidR="000C595C">
        <w:t>Series was terminated</w:t>
      </w:r>
      <w:r w:rsidR="00F06B20">
        <w:t xml:space="preserve"> mid-season.  </w:t>
      </w:r>
      <w:r w:rsidR="00B222DD">
        <w:t xml:space="preserve">If still airing new episodes, </w:t>
      </w:r>
      <w:proofErr w:type="spellStart"/>
      <w:r w:rsidR="000C595C">
        <w:t>NumberOfEpisodes</w:t>
      </w:r>
      <w:proofErr w:type="spellEnd"/>
      <w:r w:rsidR="000C595C">
        <w:t xml:space="preserve"> is the anticipated number of episodes that will be completed.</w:t>
      </w:r>
      <w:r>
        <w:t xml:space="preserve"> </w:t>
      </w:r>
    </w:p>
    <w:p w14:paraId="37841AA9" w14:textId="77777777" w:rsidR="0097443E" w:rsidRDefault="0097443E" w:rsidP="00062823">
      <w:pPr>
        <w:pStyle w:val="Heading4"/>
      </w:pPr>
      <w:proofErr w:type="spellStart"/>
      <w:r>
        <w:t>AvailSeriesMetadata</w:t>
      </w:r>
      <w:proofErr w:type="spellEnd"/>
      <w:r>
        <w:t>-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proofErr w:type="spellStart"/>
            <w:r>
              <w:rPr>
                <w:b/>
              </w:rPr>
              <w:t>AvailSeriesMetadata</w:t>
            </w:r>
            <w:proofErr w:type="spellEnd"/>
            <w:r>
              <w:rPr>
                <w:b/>
              </w:rPr>
              <w:t>-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proofErr w:type="spellStart"/>
            <w:r>
              <w:t>Series</w:t>
            </w:r>
            <w:r w:rsidR="001C491D">
              <w:t>Content</w:t>
            </w:r>
            <w:r>
              <w:t>ID</w:t>
            </w:r>
            <w:proofErr w:type="spellEnd"/>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proofErr w:type="spellStart"/>
            <w:r>
              <w:t>md:id-type</w:t>
            </w:r>
            <w:proofErr w:type="spellEnd"/>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proofErr w:type="spellStart"/>
            <w:r>
              <w:t>SeriesEIDR</w:t>
            </w:r>
            <w:proofErr w:type="spellEnd"/>
            <w:r>
              <w:t>-</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spellStart"/>
            <w:proofErr w:type="gramStart"/>
            <w:r>
              <w:t>xs:anyURI</w:t>
            </w:r>
            <w:proofErr w:type="spellEnd"/>
            <w:proofErr w:type="gram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proofErr w:type="spellStart"/>
            <w:r>
              <w:t>SeriesTitleDisplayUnlimited</w:t>
            </w:r>
            <w:proofErr w:type="spellEnd"/>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 xml:space="preserve">Title for series.  Same as Common Metadata </w:t>
            </w:r>
            <w:proofErr w:type="spellStart"/>
            <w:r>
              <w:t>TitleDisplayUnlimited</w:t>
            </w:r>
            <w:proofErr w:type="spellEnd"/>
            <w:r>
              <w:t xml:space="preserve"> for </w:t>
            </w:r>
            <w:proofErr w:type="spellStart"/>
            <w:r>
              <w:t>WorkType</w:t>
            </w:r>
            <w:proofErr w:type="spellEnd"/>
            <w:r>
              <w:t xml:space="preserve"> ‘Series.</w:t>
            </w:r>
          </w:p>
        </w:tc>
        <w:tc>
          <w:tcPr>
            <w:tcW w:w="2083" w:type="dxa"/>
          </w:tcPr>
          <w:p w14:paraId="3A6288E2"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12A1586" w14:textId="77777777" w:rsidR="001162D3" w:rsidRDefault="00BB6DBA" w:rsidP="001162D3">
            <w:pPr>
              <w:pStyle w:val="TableEntry"/>
            </w:pPr>
            <w:ins w:id="340" w:author="Craig Seidel" w:date="2016-10-13T16:20:00Z">
              <w:r>
                <w:t>0..1</w:t>
              </w:r>
            </w:ins>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proofErr w:type="spellStart"/>
            <w:r>
              <w:t>SeriesTitleInternalAlias</w:t>
            </w:r>
            <w:proofErr w:type="spellEnd"/>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 xml:space="preserve">Title for series in language mutually agreed upon by sender and receiver. Same as Core Metadata </w:t>
            </w:r>
            <w:proofErr w:type="spellStart"/>
            <w:r>
              <w:t>TitleInternalAlias</w:t>
            </w:r>
            <w:proofErr w:type="spellEnd"/>
          </w:p>
        </w:tc>
        <w:tc>
          <w:tcPr>
            <w:tcW w:w="2083" w:type="dxa"/>
          </w:tcPr>
          <w:p w14:paraId="19ADC917" w14:textId="77777777" w:rsidR="004144A9" w:rsidRDefault="009C0153" w:rsidP="001162D3">
            <w:pPr>
              <w:pStyle w:val="TableEntry"/>
            </w:pPr>
            <w:proofErr w:type="spellStart"/>
            <w:proofErr w:type="gramStart"/>
            <w:r>
              <w:t>xs:string</w:t>
            </w:r>
            <w:proofErr w:type="spellEnd"/>
            <w:proofErr w:type="gramEnd"/>
          </w:p>
        </w:tc>
        <w:tc>
          <w:tcPr>
            <w:tcW w:w="724" w:type="dxa"/>
            <w:gridSpan w:val="2"/>
          </w:tcPr>
          <w:p w14:paraId="3B0832C6" w14:textId="77777777" w:rsidR="004144A9" w:rsidRDefault="004144A9" w:rsidP="001162D3">
            <w:pPr>
              <w:pStyle w:val="TableEntry"/>
            </w:pP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proofErr w:type="spellStart"/>
            <w:r>
              <w:lastRenderedPageBreak/>
              <w:t>LocalSeriesTitle</w:t>
            </w:r>
            <w:proofErr w:type="spellEnd"/>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 xml:space="preserve">Local series title, if applicable. Same as Common Metadata </w:t>
            </w:r>
            <w:proofErr w:type="spellStart"/>
            <w:r>
              <w:t>TitleDisplayUnlimited</w:t>
            </w:r>
            <w:proofErr w:type="spellEnd"/>
            <w:r>
              <w:t xml:space="preserve"> for </w:t>
            </w:r>
            <w:proofErr w:type="spellStart"/>
            <w:r>
              <w:t>WorkType</w:t>
            </w:r>
            <w:proofErr w:type="spellEnd"/>
            <w:r>
              <w:t xml:space="preserve"> ‘Series’</w:t>
            </w:r>
          </w:p>
        </w:tc>
        <w:tc>
          <w:tcPr>
            <w:tcW w:w="2083" w:type="dxa"/>
          </w:tcPr>
          <w:p w14:paraId="2F837C05"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6239AB33" w14:textId="77777777" w:rsidR="001162D3" w:rsidRDefault="001162D3" w:rsidP="001162D3">
            <w:pPr>
              <w:pStyle w:val="TableEntry"/>
            </w:pPr>
            <w:proofErr w:type="gramStart"/>
            <w:r>
              <w:t>0..n</w:t>
            </w:r>
            <w:proofErr w:type="gramEnd"/>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spellStart"/>
            <w:proofErr w:type="gramStart"/>
            <w:r>
              <w:t>xs:language</w:t>
            </w:r>
            <w:proofErr w:type="spellEnd"/>
            <w:proofErr w:type="gram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proofErr w:type="spellStart"/>
            <w:r>
              <w:t>VersionDescription</w:t>
            </w:r>
            <w:proofErr w:type="spellEnd"/>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proofErr w:type="spellStart"/>
            <w:r>
              <w:t>ReleaseDate</w:t>
            </w:r>
            <w:proofErr w:type="spellEnd"/>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ins w:id="341" w:author="Craig Seidel" w:date="2016-10-13T16:20:00Z"/>
        </w:trPr>
        <w:tc>
          <w:tcPr>
            <w:tcW w:w="2569" w:type="dxa"/>
          </w:tcPr>
          <w:p w14:paraId="518E72BA" w14:textId="77777777" w:rsidR="00C2171E" w:rsidRDefault="00C2171E" w:rsidP="004655B9">
            <w:pPr>
              <w:pStyle w:val="TableEntry"/>
              <w:rPr>
                <w:ins w:id="342" w:author="Craig Seidel" w:date="2016-10-13T16:20:00Z"/>
              </w:rPr>
            </w:pPr>
            <w:proofErr w:type="spellStart"/>
            <w:ins w:id="343" w:author="Craig Seidel" w:date="2016-10-13T16:20:00Z">
              <w:r>
                <w:t>ReleaseHistory</w:t>
              </w:r>
              <w:proofErr w:type="spellEnd"/>
            </w:ins>
          </w:p>
        </w:tc>
        <w:tc>
          <w:tcPr>
            <w:tcW w:w="1174" w:type="dxa"/>
          </w:tcPr>
          <w:p w14:paraId="60D424D5" w14:textId="77777777" w:rsidR="00C2171E" w:rsidRDefault="00C2171E" w:rsidP="004655B9">
            <w:pPr>
              <w:pStyle w:val="TableEntry"/>
              <w:rPr>
                <w:ins w:id="344" w:author="Craig Seidel" w:date="2016-10-13T16:20:00Z"/>
              </w:rPr>
            </w:pPr>
          </w:p>
        </w:tc>
        <w:tc>
          <w:tcPr>
            <w:tcW w:w="2925" w:type="dxa"/>
          </w:tcPr>
          <w:p w14:paraId="4595E25C" w14:textId="77777777" w:rsidR="00C2171E" w:rsidRDefault="00C2171E" w:rsidP="004655B9">
            <w:pPr>
              <w:pStyle w:val="TableEntry"/>
              <w:rPr>
                <w:ins w:id="345" w:author="Craig Seidel" w:date="2016-10-13T16:20:00Z"/>
              </w:rPr>
            </w:pPr>
            <w:ins w:id="346" w:author="Craig Seidel" w:date="2016-10-13T16:20:00Z">
              <w:r>
                <w:t>History of release such as air dates or DVD release information. Defined in Common Metadata, 4.1.1.</w:t>
              </w:r>
            </w:ins>
          </w:p>
        </w:tc>
        <w:tc>
          <w:tcPr>
            <w:tcW w:w="2116" w:type="dxa"/>
            <w:gridSpan w:val="2"/>
          </w:tcPr>
          <w:p w14:paraId="2219BB3D" w14:textId="77777777" w:rsidR="00C2171E" w:rsidRDefault="00C2171E" w:rsidP="004655B9">
            <w:pPr>
              <w:pStyle w:val="TableEntry"/>
              <w:rPr>
                <w:ins w:id="347" w:author="Craig Seidel" w:date="2016-10-13T16:20:00Z"/>
              </w:rPr>
            </w:pPr>
            <w:proofErr w:type="spellStart"/>
            <w:proofErr w:type="gramStart"/>
            <w:ins w:id="348" w:author="Craig Seidel" w:date="2016-10-13T16:20:00Z">
              <w:r>
                <w:t>md:ReleaseHistory</w:t>
              </w:r>
              <w:proofErr w:type="gramEnd"/>
              <w:r>
                <w:t>-type</w:t>
              </w:r>
              <w:proofErr w:type="spellEnd"/>
            </w:ins>
          </w:p>
        </w:tc>
        <w:tc>
          <w:tcPr>
            <w:tcW w:w="691" w:type="dxa"/>
          </w:tcPr>
          <w:p w14:paraId="5030E881" w14:textId="77777777" w:rsidR="00C2171E" w:rsidRDefault="00C2171E" w:rsidP="004655B9">
            <w:pPr>
              <w:pStyle w:val="TableEntry"/>
              <w:rPr>
                <w:ins w:id="349" w:author="Craig Seidel" w:date="2016-10-13T16:20:00Z"/>
              </w:rPr>
            </w:pPr>
            <w:proofErr w:type="gramStart"/>
            <w:ins w:id="350" w:author="Craig Seidel" w:date="2016-10-13T16:20:00Z">
              <w:r>
                <w:t>0..n</w:t>
              </w:r>
              <w:proofErr w:type="gramEnd"/>
            </w:ins>
          </w:p>
        </w:tc>
      </w:tr>
      <w:tr w:rsidR="00C2171E" w14:paraId="760AEE63" w14:textId="77777777" w:rsidTr="00C2171E">
        <w:trPr>
          <w:ins w:id="351" w:author="Craig Seidel" w:date="2016-10-13T16:20:00Z"/>
        </w:trPr>
        <w:tc>
          <w:tcPr>
            <w:tcW w:w="2569" w:type="dxa"/>
          </w:tcPr>
          <w:p w14:paraId="65B6D06F" w14:textId="77777777" w:rsidR="00C2171E" w:rsidRDefault="00C2171E" w:rsidP="004655B9">
            <w:pPr>
              <w:pStyle w:val="TableEntry"/>
              <w:rPr>
                <w:ins w:id="352" w:author="Craig Seidel" w:date="2016-10-13T16:20:00Z"/>
              </w:rPr>
            </w:pPr>
            <w:proofErr w:type="spellStart"/>
            <w:ins w:id="353" w:author="Craig Seidel" w:date="2016-10-13T16:20:00Z">
              <w:r>
                <w:t>USACaptionsExemptionReason</w:t>
              </w:r>
              <w:proofErr w:type="spellEnd"/>
            </w:ins>
          </w:p>
        </w:tc>
        <w:tc>
          <w:tcPr>
            <w:tcW w:w="1174" w:type="dxa"/>
          </w:tcPr>
          <w:p w14:paraId="31671083" w14:textId="77777777" w:rsidR="00C2171E" w:rsidRDefault="00C2171E" w:rsidP="004655B9">
            <w:pPr>
              <w:pStyle w:val="TableEntry"/>
              <w:rPr>
                <w:ins w:id="354" w:author="Craig Seidel" w:date="2016-10-13T16:20:00Z"/>
              </w:rPr>
            </w:pPr>
          </w:p>
        </w:tc>
        <w:tc>
          <w:tcPr>
            <w:tcW w:w="2925" w:type="dxa"/>
          </w:tcPr>
          <w:p w14:paraId="59F1316D" w14:textId="77777777" w:rsidR="00C2171E" w:rsidRDefault="00C2171E" w:rsidP="004655B9">
            <w:pPr>
              <w:pStyle w:val="TableEntry"/>
              <w:rPr>
                <w:ins w:id="355" w:author="Craig Seidel" w:date="2016-10-13T16:20:00Z"/>
              </w:rPr>
            </w:pPr>
            <w:ins w:id="356" w:author="Craig Seidel" w:date="2016-10-13T16:20: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116" w:type="dxa"/>
            <w:gridSpan w:val="2"/>
          </w:tcPr>
          <w:p w14:paraId="15021983" w14:textId="77777777" w:rsidR="00C2171E" w:rsidRPr="009861BC" w:rsidRDefault="00C2171E" w:rsidP="004655B9">
            <w:pPr>
              <w:pStyle w:val="TableEntry"/>
              <w:rPr>
                <w:ins w:id="357" w:author="Craig Seidel" w:date="2016-10-13T16:20:00Z"/>
              </w:rPr>
            </w:pPr>
            <w:proofErr w:type="spellStart"/>
            <w:proofErr w:type="gramStart"/>
            <w:ins w:id="358" w:author="Craig Seidel" w:date="2016-10-13T16:20:00Z">
              <w:r>
                <w:t>xs:positiveInteger</w:t>
              </w:r>
              <w:proofErr w:type="spellEnd"/>
              <w:proofErr w:type="gramEnd"/>
            </w:ins>
          </w:p>
        </w:tc>
        <w:tc>
          <w:tcPr>
            <w:tcW w:w="691" w:type="dxa"/>
          </w:tcPr>
          <w:p w14:paraId="0C99742F" w14:textId="77777777" w:rsidR="00C2171E" w:rsidRDefault="00C2171E" w:rsidP="004655B9">
            <w:pPr>
              <w:pStyle w:val="TableEntry"/>
              <w:rPr>
                <w:ins w:id="359" w:author="Craig Seidel" w:date="2016-10-13T16:20:00Z"/>
              </w:rPr>
            </w:pPr>
            <w:ins w:id="360" w:author="Craig Seidel" w:date="2016-10-13T16:20:00Z">
              <w:r>
                <w:t>0..1</w:t>
              </w:r>
            </w:ins>
          </w:p>
        </w:tc>
      </w:tr>
      <w:tr w:rsidR="00C2171E" w14:paraId="1105506C" w14:textId="77777777" w:rsidTr="00C2171E">
        <w:trPr>
          <w:cantSplit/>
          <w:ins w:id="361" w:author="Craig Seidel" w:date="2016-10-13T16:20:00Z"/>
        </w:trPr>
        <w:tc>
          <w:tcPr>
            <w:tcW w:w="2569" w:type="dxa"/>
          </w:tcPr>
          <w:p w14:paraId="1C683877" w14:textId="77777777" w:rsidR="00C2171E" w:rsidRDefault="00C2171E" w:rsidP="004655B9">
            <w:pPr>
              <w:pStyle w:val="TableEntry"/>
              <w:rPr>
                <w:ins w:id="362" w:author="Craig Seidel" w:date="2016-10-13T16:20:00Z"/>
              </w:rPr>
            </w:pPr>
            <w:ins w:id="363" w:author="Craig Seidel" w:date="2016-10-13T16:20:00Z">
              <w:r>
                <w:t>Ratings</w:t>
              </w:r>
            </w:ins>
          </w:p>
        </w:tc>
        <w:tc>
          <w:tcPr>
            <w:tcW w:w="1174" w:type="dxa"/>
          </w:tcPr>
          <w:p w14:paraId="654AE14E" w14:textId="77777777" w:rsidR="00C2171E" w:rsidRDefault="00C2171E" w:rsidP="004655B9">
            <w:pPr>
              <w:pStyle w:val="TableEntry"/>
              <w:rPr>
                <w:ins w:id="364" w:author="Craig Seidel" w:date="2016-10-13T16:20:00Z"/>
              </w:rPr>
            </w:pPr>
          </w:p>
        </w:tc>
        <w:tc>
          <w:tcPr>
            <w:tcW w:w="2925" w:type="dxa"/>
          </w:tcPr>
          <w:p w14:paraId="04B25065" w14:textId="77777777" w:rsidR="00C2171E" w:rsidRDefault="00C2171E" w:rsidP="004655B9">
            <w:pPr>
              <w:pStyle w:val="TableEntry"/>
              <w:rPr>
                <w:ins w:id="365" w:author="Craig Seidel" w:date="2016-10-13T16:20:00Z"/>
              </w:rPr>
            </w:pPr>
            <w:ins w:id="366" w:author="Craig Seidel" w:date="2016-10-13T16:20:00Z">
              <w:r>
                <w:t>Content Ratings.  Ratings from should comply with Common Ratings [CR].</w:t>
              </w:r>
            </w:ins>
          </w:p>
        </w:tc>
        <w:tc>
          <w:tcPr>
            <w:tcW w:w="2116" w:type="dxa"/>
            <w:gridSpan w:val="2"/>
          </w:tcPr>
          <w:p w14:paraId="47C2EB1D" w14:textId="77777777" w:rsidR="00C2171E" w:rsidRDefault="00C2171E" w:rsidP="004655B9">
            <w:pPr>
              <w:pStyle w:val="TableEntry"/>
              <w:rPr>
                <w:ins w:id="367" w:author="Craig Seidel" w:date="2016-10-13T16:20:00Z"/>
              </w:rPr>
            </w:pPr>
            <w:proofErr w:type="spellStart"/>
            <w:proofErr w:type="gramStart"/>
            <w:ins w:id="368" w:author="Craig Seidel" w:date="2016-10-13T16:20:00Z">
              <w:r>
                <w:t>md:ContentRatings</w:t>
              </w:r>
              <w:proofErr w:type="gramEnd"/>
              <w:r>
                <w:t>-type</w:t>
              </w:r>
              <w:proofErr w:type="spellEnd"/>
            </w:ins>
          </w:p>
        </w:tc>
        <w:tc>
          <w:tcPr>
            <w:tcW w:w="691" w:type="dxa"/>
          </w:tcPr>
          <w:p w14:paraId="1BC288C3" w14:textId="77777777" w:rsidR="00C2171E" w:rsidRDefault="00C2171E" w:rsidP="004655B9">
            <w:pPr>
              <w:pStyle w:val="TableEntry"/>
              <w:rPr>
                <w:ins w:id="369" w:author="Craig Seidel" w:date="2016-10-13T16:20:00Z"/>
              </w:rPr>
            </w:pPr>
            <w:ins w:id="370" w:author="Craig Seidel" w:date="2016-10-13T16:20:00Z">
              <w:r>
                <w:t>0..1</w:t>
              </w:r>
            </w:ins>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proofErr w:type="spellStart"/>
            <w:r>
              <w:t>SeriesAltIdentifier</w:t>
            </w:r>
            <w:proofErr w:type="spellEnd"/>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spellStart"/>
            <w:proofErr w:type="gramStart"/>
            <w:r>
              <w:t>md:ContentIdentifier</w:t>
            </w:r>
            <w:proofErr w:type="gramEnd"/>
            <w:r>
              <w:t>-type</w:t>
            </w:r>
            <w:proofErr w:type="spellEnd"/>
          </w:p>
        </w:tc>
        <w:tc>
          <w:tcPr>
            <w:tcW w:w="724" w:type="dxa"/>
            <w:gridSpan w:val="2"/>
          </w:tcPr>
          <w:p w14:paraId="347EE8EF" w14:textId="77777777" w:rsidR="001162D3" w:rsidRDefault="001162D3" w:rsidP="001162D3">
            <w:pPr>
              <w:pStyle w:val="TableEntry"/>
            </w:pPr>
            <w:proofErr w:type="gramStart"/>
            <w:r>
              <w:t>0..n</w:t>
            </w:r>
            <w:proofErr w:type="gramEnd"/>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proofErr w:type="spellStart"/>
            <w:r>
              <w:t>NumberOfSeasons</w:t>
            </w:r>
            <w:proofErr w:type="spellEnd"/>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spellStart"/>
            <w:proofErr w:type="gramStart"/>
            <w:r>
              <w:t>xs:positiveInteger</w:t>
            </w:r>
            <w:proofErr w:type="spellEnd"/>
            <w:proofErr w:type="gram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proofErr w:type="spellStart"/>
            <w:r>
              <w:t>SeriesStatus</w:t>
            </w:r>
            <w:proofErr w:type="spellEnd"/>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w:t>
            </w:r>
            <w:proofErr w:type="gramStart"/>
            <w:r>
              <w:t>current status</w:t>
            </w:r>
            <w:proofErr w:type="gramEnd"/>
            <w:r>
              <w:t xml:space="preserve"> of the series (see below). If absent, </w:t>
            </w:r>
            <w:r w:rsidR="00F06B20">
              <w:t>‘Pending’ is assumed.</w:t>
            </w:r>
          </w:p>
        </w:tc>
        <w:tc>
          <w:tcPr>
            <w:tcW w:w="2083" w:type="dxa"/>
          </w:tcPr>
          <w:p w14:paraId="52BE3F17" w14:textId="77777777" w:rsidR="000C595C" w:rsidRDefault="000C595C" w:rsidP="000C595C">
            <w:pPr>
              <w:pStyle w:val="TableEntry"/>
            </w:pPr>
            <w:proofErr w:type="spellStart"/>
            <w:proofErr w:type="gramStart"/>
            <w:r>
              <w:t>xs:string</w:t>
            </w:r>
            <w:proofErr w:type="spellEnd"/>
            <w:proofErr w:type="gram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proofErr w:type="spellStart"/>
            <w:r>
              <w:t>CompanyDisplayCredit</w:t>
            </w:r>
            <w:proofErr w:type="spellEnd"/>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083" w:type="dxa"/>
          </w:tcPr>
          <w:p w14:paraId="3C0DD1FC" w14:textId="77777777" w:rsidR="000C595C" w:rsidRDefault="000C595C" w:rsidP="000C595C">
            <w:pPr>
              <w:pStyle w:val="TableEntry"/>
            </w:pPr>
            <w:proofErr w:type="spellStart"/>
            <w:proofErr w:type="gramStart"/>
            <w:r>
              <w:t>md:CompanyCredits</w:t>
            </w:r>
            <w:proofErr w:type="gramEnd"/>
            <w:r>
              <w:t>-type</w:t>
            </w:r>
            <w:proofErr w:type="spellEnd"/>
          </w:p>
        </w:tc>
        <w:tc>
          <w:tcPr>
            <w:tcW w:w="724" w:type="dxa"/>
            <w:gridSpan w:val="2"/>
          </w:tcPr>
          <w:p w14:paraId="793D8DAE" w14:textId="77777777" w:rsidR="000C595C" w:rsidRDefault="000C595C" w:rsidP="000C595C">
            <w:pPr>
              <w:pStyle w:val="TableEntry"/>
            </w:pPr>
            <w:proofErr w:type="gramStart"/>
            <w:r>
              <w:t>0..n</w:t>
            </w:r>
            <w:proofErr w:type="gramEnd"/>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lastRenderedPageBreak/>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proofErr w:type="gramStart"/>
            <w:r>
              <w:t>0..n</w:t>
            </w:r>
            <w:proofErr w:type="gramEnd"/>
          </w:p>
        </w:tc>
      </w:tr>
    </w:tbl>
    <w:p w14:paraId="5A1133F8" w14:textId="77777777" w:rsidR="00315276" w:rsidRDefault="00315276" w:rsidP="00315276">
      <w:pPr>
        <w:pStyle w:val="Body"/>
      </w:pPr>
      <w:bookmarkStart w:id="371" w:name="_Toc340780656"/>
      <w:proofErr w:type="spellStart"/>
      <w:r>
        <w:t>SeriesStatus</w:t>
      </w:r>
      <w:proofErr w:type="spellEnd"/>
      <w:r>
        <w:t xml:space="preserve">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rPr>
          <w:ins w:id="372" w:author="Craig Seidel" w:date="2016-10-13T16:20:00Z"/>
        </w:rPr>
      </w:pPr>
      <w:proofErr w:type="spellStart"/>
      <w:ins w:id="373" w:author="Craig Seidel" w:date="2016-10-13T16:20:00Z">
        <w:r>
          <w:t>AvailBundledAsset</w:t>
        </w:r>
        <w:proofErr w:type="spellEnd"/>
        <w:r>
          <w:t>-type</w:t>
        </w:r>
      </w:ins>
    </w:p>
    <w:p w14:paraId="5B6EA101" w14:textId="77777777" w:rsidR="00856916" w:rsidRDefault="00856916" w:rsidP="00856916">
      <w:pPr>
        <w:pStyle w:val="Body"/>
        <w:rPr>
          <w:ins w:id="374" w:author="Craig Seidel" w:date="2016-10-13T16:20:00Z"/>
        </w:rPr>
      </w:pPr>
      <w:ins w:id="375" w:author="Craig Seidel" w:date="2016-10-13T16:20:00Z">
        <w:r>
          <w:t xml:space="preserve">This complex type is used reference assets that are part of a Bundle.  </w:t>
        </w:r>
        <w:proofErr w:type="gramStart"/>
        <w:r>
          <w:t>By definition, Bundles</w:t>
        </w:r>
        <w:proofErr w:type="gramEnd"/>
        <w:r>
          <w:t xml:space="preserve"> are collections of other products, although those assets are not necessarily being availed at the moment. </w:t>
        </w:r>
      </w:ins>
    </w:p>
    <w:p w14:paraId="3E23830C" w14:textId="77777777" w:rsidR="00856916" w:rsidRDefault="00856916" w:rsidP="00856916">
      <w:pPr>
        <w:pStyle w:val="Body"/>
        <w:rPr>
          <w:ins w:id="376" w:author="Craig Seidel" w:date="2016-10-13T16:20:00Z"/>
        </w:rPr>
      </w:pPr>
      <w:ins w:id="377" w:author="Craig Seidel" w:date="2016-10-13T16:20:00Z">
        <w:r>
          <w:t>Information co</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rPr>
          <w:ins w:id="378" w:author="Craig Seidel" w:date="2016-10-13T16:20:00Z"/>
        </w:trPr>
        <w:tc>
          <w:tcPr>
            <w:tcW w:w="1795" w:type="dxa"/>
          </w:tcPr>
          <w:p w14:paraId="73673B79" w14:textId="77777777" w:rsidR="0081143A" w:rsidRPr="007D04D7" w:rsidRDefault="0081143A" w:rsidP="00F20A4F">
            <w:pPr>
              <w:pStyle w:val="TableEntry"/>
              <w:keepNext/>
              <w:rPr>
                <w:ins w:id="379" w:author="Craig Seidel" w:date="2016-10-13T16:20:00Z"/>
                <w:b/>
              </w:rPr>
            </w:pPr>
            <w:ins w:id="380" w:author="Craig Seidel" w:date="2016-10-13T16:20:00Z">
              <w:r w:rsidRPr="007D04D7">
                <w:rPr>
                  <w:b/>
                </w:rPr>
                <w:t>Element</w:t>
              </w:r>
            </w:ins>
          </w:p>
        </w:tc>
        <w:tc>
          <w:tcPr>
            <w:tcW w:w="1260" w:type="dxa"/>
          </w:tcPr>
          <w:p w14:paraId="5A61822C" w14:textId="77777777" w:rsidR="0081143A" w:rsidRPr="007D04D7" w:rsidRDefault="0081143A" w:rsidP="00F20A4F">
            <w:pPr>
              <w:pStyle w:val="TableEntry"/>
              <w:keepNext/>
              <w:rPr>
                <w:ins w:id="381" w:author="Craig Seidel" w:date="2016-10-13T16:20:00Z"/>
                <w:b/>
              </w:rPr>
            </w:pPr>
            <w:ins w:id="382" w:author="Craig Seidel" w:date="2016-10-13T16:20:00Z">
              <w:r w:rsidRPr="007D04D7">
                <w:rPr>
                  <w:b/>
                </w:rPr>
                <w:t>Attribute</w:t>
              </w:r>
            </w:ins>
          </w:p>
        </w:tc>
        <w:tc>
          <w:tcPr>
            <w:tcW w:w="3960" w:type="dxa"/>
          </w:tcPr>
          <w:p w14:paraId="69CBBD81" w14:textId="77777777" w:rsidR="0081143A" w:rsidRPr="007D04D7" w:rsidRDefault="0081143A" w:rsidP="00F20A4F">
            <w:pPr>
              <w:pStyle w:val="TableEntry"/>
              <w:keepNext/>
              <w:rPr>
                <w:ins w:id="383" w:author="Craig Seidel" w:date="2016-10-13T16:20:00Z"/>
                <w:b/>
              </w:rPr>
            </w:pPr>
            <w:ins w:id="384" w:author="Craig Seidel" w:date="2016-10-13T16:20:00Z">
              <w:r w:rsidRPr="007D04D7">
                <w:rPr>
                  <w:b/>
                </w:rPr>
                <w:t>Definition</w:t>
              </w:r>
            </w:ins>
          </w:p>
        </w:tc>
        <w:tc>
          <w:tcPr>
            <w:tcW w:w="1440" w:type="dxa"/>
          </w:tcPr>
          <w:p w14:paraId="4831F0CE" w14:textId="77777777" w:rsidR="0081143A" w:rsidRPr="007D04D7" w:rsidRDefault="0081143A" w:rsidP="00F20A4F">
            <w:pPr>
              <w:pStyle w:val="TableEntry"/>
              <w:keepNext/>
              <w:rPr>
                <w:ins w:id="385" w:author="Craig Seidel" w:date="2016-10-13T16:20:00Z"/>
                <w:b/>
              </w:rPr>
            </w:pPr>
            <w:ins w:id="386" w:author="Craig Seidel" w:date="2016-10-13T16:20:00Z">
              <w:r w:rsidRPr="007D04D7">
                <w:rPr>
                  <w:b/>
                </w:rPr>
                <w:t>Value</w:t>
              </w:r>
            </w:ins>
          </w:p>
        </w:tc>
        <w:tc>
          <w:tcPr>
            <w:tcW w:w="1020" w:type="dxa"/>
          </w:tcPr>
          <w:p w14:paraId="3EEFDABD" w14:textId="77777777" w:rsidR="0081143A" w:rsidRPr="007D04D7" w:rsidRDefault="0081143A" w:rsidP="00F20A4F">
            <w:pPr>
              <w:pStyle w:val="TableEntry"/>
              <w:keepNext/>
              <w:rPr>
                <w:ins w:id="387" w:author="Craig Seidel" w:date="2016-10-13T16:20:00Z"/>
                <w:b/>
              </w:rPr>
            </w:pPr>
            <w:ins w:id="388" w:author="Craig Seidel" w:date="2016-10-13T16:20:00Z">
              <w:r w:rsidRPr="007D04D7">
                <w:rPr>
                  <w:b/>
                </w:rPr>
                <w:t>Card.</w:t>
              </w:r>
            </w:ins>
          </w:p>
        </w:tc>
      </w:tr>
      <w:tr w:rsidR="0081143A" w14:paraId="7CCE6CCA" w14:textId="77777777" w:rsidTr="00F20A4F">
        <w:trPr>
          <w:ins w:id="389" w:author="Craig Seidel" w:date="2016-10-13T16:20:00Z"/>
        </w:trPr>
        <w:tc>
          <w:tcPr>
            <w:tcW w:w="1795" w:type="dxa"/>
          </w:tcPr>
          <w:p w14:paraId="39E4060B" w14:textId="77777777" w:rsidR="0081143A" w:rsidRPr="007D04D7" w:rsidRDefault="0081143A" w:rsidP="00F20A4F">
            <w:pPr>
              <w:pStyle w:val="TableEntry"/>
              <w:rPr>
                <w:ins w:id="390" w:author="Craig Seidel" w:date="2016-10-13T16:20:00Z"/>
                <w:b/>
              </w:rPr>
            </w:pPr>
            <w:proofErr w:type="spellStart"/>
            <w:ins w:id="391" w:author="Craig Seidel" w:date="2016-10-13T16:20:00Z">
              <w:r>
                <w:rPr>
                  <w:b/>
                </w:rPr>
                <w:t>AvailBundledAsset</w:t>
              </w:r>
              <w:proofErr w:type="spellEnd"/>
              <w:r>
                <w:rPr>
                  <w:b/>
                </w:rPr>
                <w:t>-type</w:t>
              </w:r>
            </w:ins>
          </w:p>
        </w:tc>
        <w:tc>
          <w:tcPr>
            <w:tcW w:w="1260" w:type="dxa"/>
          </w:tcPr>
          <w:p w14:paraId="7BC8A943" w14:textId="77777777" w:rsidR="0081143A" w:rsidRPr="0000320B" w:rsidRDefault="0081143A" w:rsidP="00F20A4F">
            <w:pPr>
              <w:pStyle w:val="TableEntry"/>
              <w:rPr>
                <w:ins w:id="392" w:author="Craig Seidel" w:date="2016-10-13T16:20:00Z"/>
              </w:rPr>
            </w:pPr>
          </w:p>
        </w:tc>
        <w:tc>
          <w:tcPr>
            <w:tcW w:w="3960" w:type="dxa"/>
          </w:tcPr>
          <w:p w14:paraId="5C12644D" w14:textId="77777777" w:rsidR="0081143A" w:rsidRDefault="0081143A" w:rsidP="00F20A4F">
            <w:pPr>
              <w:pStyle w:val="TableEntry"/>
              <w:rPr>
                <w:ins w:id="393" w:author="Craig Seidel" w:date="2016-10-13T16:20:00Z"/>
                <w:lang w:bidi="en-US"/>
              </w:rPr>
            </w:pPr>
          </w:p>
        </w:tc>
        <w:tc>
          <w:tcPr>
            <w:tcW w:w="1440" w:type="dxa"/>
          </w:tcPr>
          <w:p w14:paraId="489ECCA4" w14:textId="77777777" w:rsidR="0081143A" w:rsidRDefault="0081143A" w:rsidP="00F20A4F">
            <w:pPr>
              <w:pStyle w:val="TableEntry"/>
              <w:rPr>
                <w:ins w:id="394" w:author="Craig Seidel" w:date="2016-10-13T16:20:00Z"/>
              </w:rPr>
            </w:pPr>
          </w:p>
        </w:tc>
        <w:tc>
          <w:tcPr>
            <w:tcW w:w="1020" w:type="dxa"/>
          </w:tcPr>
          <w:p w14:paraId="0F1D9449" w14:textId="77777777" w:rsidR="0081143A" w:rsidRDefault="0081143A" w:rsidP="00F20A4F">
            <w:pPr>
              <w:pStyle w:val="TableEntry"/>
              <w:rPr>
                <w:ins w:id="395" w:author="Craig Seidel" w:date="2016-10-13T16:20:00Z"/>
              </w:rPr>
            </w:pPr>
          </w:p>
        </w:tc>
      </w:tr>
      <w:tr w:rsidR="0081143A" w14:paraId="1E6718C6" w14:textId="77777777" w:rsidTr="00F20A4F">
        <w:trPr>
          <w:ins w:id="396" w:author="Craig Seidel" w:date="2016-10-13T16:20:00Z"/>
        </w:trPr>
        <w:tc>
          <w:tcPr>
            <w:tcW w:w="1795" w:type="dxa"/>
          </w:tcPr>
          <w:p w14:paraId="16306B09" w14:textId="77777777" w:rsidR="0081143A" w:rsidRDefault="0081143A" w:rsidP="00F20A4F">
            <w:pPr>
              <w:pStyle w:val="TableEntry"/>
              <w:rPr>
                <w:ins w:id="397" w:author="Craig Seidel" w:date="2016-10-13T16:20:00Z"/>
              </w:rPr>
            </w:pPr>
            <w:proofErr w:type="spellStart"/>
            <w:ins w:id="398" w:author="Craig Seidel" w:date="2016-10-13T16:20:00Z">
              <w:r>
                <w:t>BundledALID</w:t>
              </w:r>
              <w:proofErr w:type="spellEnd"/>
            </w:ins>
          </w:p>
        </w:tc>
        <w:tc>
          <w:tcPr>
            <w:tcW w:w="1260" w:type="dxa"/>
          </w:tcPr>
          <w:p w14:paraId="5A86F03D" w14:textId="77777777" w:rsidR="0081143A" w:rsidRDefault="0081143A" w:rsidP="00F20A4F">
            <w:pPr>
              <w:pStyle w:val="TableEntry"/>
              <w:rPr>
                <w:ins w:id="399" w:author="Craig Seidel" w:date="2016-10-13T16:20:00Z"/>
              </w:rPr>
            </w:pPr>
          </w:p>
        </w:tc>
        <w:tc>
          <w:tcPr>
            <w:tcW w:w="3960" w:type="dxa"/>
          </w:tcPr>
          <w:p w14:paraId="05BB484E" w14:textId="77777777" w:rsidR="0081143A" w:rsidRDefault="0081143A" w:rsidP="00F20A4F">
            <w:pPr>
              <w:pStyle w:val="TableEntry"/>
              <w:rPr>
                <w:ins w:id="400" w:author="Craig Seidel" w:date="2016-10-13T16:20:00Z"/>
              </w:rPr>
            </w:pPr>
            <w:ins w:id="401" w:author="Craig Seidel" w:date="2016-10-13T16:20:00Z">
              <w:r>
                <w:t>Reference to the Logical Asset that is being bundled.</w:t>
              </w:r>
            </w:ins>
          </w:p>
        </w:tc>
        <w:tc>
          <w:tcPr>
            <w:tcW w:w="1440" w:type="dxa"/>
          </w:tcPr>
          <w:p w14:paraId="7CD17A46" w14:textId="77777777" w:rsidR="0081143A" w:rsidRDefault="0081143A" w:rsidP="00F20A4F">
            <w:pPr>
              <w:pStyle w:val="TableEntry"/>
              <w:rPr>
                <w:ins w:id="402" w:author="Craig Seidel" w:date="2016-10-13T16:20:00Z"/>
              </w:rPr>
            </w:pPr>
            <w:proofErr w:type="spellStart"/>
            <w:proofErr w:type="gramStart"/>
            <w:ins w:id="403" w:author="Craig Seidel" w:date="2016-10-13T16:20:00Z">
              <w:r>
                <w:t>md:LogicalAsset</w:t>
              </w:r>
              <w:proofErr w:type="gramEnd"/>
              <w:r>
                <w:t>-type</w:t>
              </w:r>
              <w:proofErr w:type="spellEnd"/>
            </w:ins>
          </w:p>
        </w:tc>
        <w:tc>
          <w:tcPr>
            <w:tcW w:w="1020" w:type="dxa"/>
          </w:tcPr>
          <w:p w14:paraId="0B4CDA80" w14:textId="77777777" w:rsidR="0081143A" w:rsidRDefault="0081143A" w:rsidP="00F20A4F">
            <w:pPr>
              <w:pStyle w:val="TableEntry"/>
              <w:rPr>
                <w:ins w:id="404" w:author="Craig Seidel" w:date="2016-10-13T16:20:00Z"/>
              </w:rPr>
            </w:pPr>
          </w:p>
        </w:tc>
      </w:tr>
      <w:tr w:rsidR="0081143A" w14:paraId="457D75D3" w14:textId="77777777" w:rsidTr="00F20A4F">
        <w:trPr>
          <w:ins w:id="405" w:author="Craig Seidel" w:date="2016-10-13T16:20:00Z"/>
        </w:trPr>
        <w:tc>
          <w:tcPr>
            <w:tcW w:w="1795" w:type="dxa"/>
          </w:tcPr>
          <w:p w14:paraId="742E2736" w14:textId="77777777" w:rsidR="0081143A" w:rsidRDefault="0081143A" w:rsidP="00F20A4F">
            <w:pPr>
              <w:pStyle w:val="TableEntry"/>
              <w:rPr>
                <w:ins w:id="406" w:author="Craig Seidel" w:date="2016-10-13T16:20:00Z"/>
              </w:rPr>
            </w:pPr>
            <w:proofErr w:type="spellStart"/>
            <w:ins w:id="407" w:author="Craig Seidel" w:date="2016-10-13T16:20:00Z">
              <w:r>
                <w:t>SharedEntitlement</w:t>
              </w:r>
              <w:proofErr w:type="spellEnd"/>
            </w:ins>
          </w:p>
        </w:tc>
        <w:tc>
          <w:tcPr>
            <w:tcW w:w="1260" w:type="dxa"/>
          </w:tcPr>
          <w:p w14:paraId="29A3472B" w14:textId="77777777" w:rsidR="0081143A" w:rsidRDefault="0081143A" w:rsidP="00F20A4F">
            <w:pPr>
              <w:pStyle w:val="TableEntry"/>
              <w:rPr>
                <w:ins w:id="408" w:author="Craig Seidel" w:date="2016-10-13T16:20:00Z"/>
              </w:rPr>
            </w:pPr>
          </w:p>
        </w:tc>
        <w:tc>
          <w:tcPr>
            <w:tcW w:w="3960" w:type="dxa"/>
          </w:tcPr>
          <w:p w14:paraId="77EDFC88" w14:textId="77777777" w:rsidR="0081143A" w:rsidRDefault="0081143A" w:rsidP="00F20A4F">
            <w:pPr>
              <w:pStyle w:val="TableEntry"/>
              <w:rPr>
                <w:ins w:id="409" w:author="Craig Seidel" w:date="2016-10-13T16:20:00Z"/>
              </w:rPr>
            </w:pPr>
            <w:ins w:id="410" w:author="Craig Seidel" w:date="2016-10-13T16:20:00Z">
              <w:r>
                <w:t>Identifiers used for shared entitlement systems associated with this bundled asset, if applicable.</w:t>
              </w:r>
            </w:ins>
          </w:p>
        </w:tc>
        <w:tc>
          <w:tcPr>
            <w:tcW w:w="1440" w:type="dxa"/>
          </w:tcPr>
          <w:p w14:paraId="7FFDEB48" w14:textId="77777777" w:rsidR="0081143A" w:rsidRDefault="0081143A" w:rsidP="00F20A4F">
            <w:pPr>
              <w:pStyle w:val="TableEntry"/>
              <w:rPr>
                <w:ins w:id="411" w:author="Craig Seidel" w:date="2016-10-13T16:20:00Z"/>
              </w:rPr>
            </w:pPr>
            <w:proofErr w:type="spellStart"/>
            <w:proofErr w:type="gramStart"/>
            <w:ins w:id="412" w:author="Craig Seidel" w:date="2016-10-13T16:20:00Z">
              <w:r>
                <w:t>md:AvailSharedEntitlement</w:t>
              </w:r>
              <w:proofErr w:type="gramEnd"/>
              <w:r>
                <w:t>-type</w:t>
              </w:r>
              <w:proofErr w:type="spellEnd"/>
            </w:ins>
          </w:p>
        </w:tc>
        <w:tc>
          <w:tcPr>
            <w:tcW w:w="1020" w:type="dxa"/>
          </w:tcPr>
          <w:p w14:paraId="4B382F5A" w14:textId="77777777" w:rsidR="0081143A" w:rsidRDefault="0081143A" w:rsidP="00F20A4F">
            <w:pPr>
              <w:pStyle w:val="TableEntry"/>
              <w:rPr>
                <w:ins w:id="413" w:author="Craig Seidel" w:date="2016-10-13T16:20:00Z"/>
              </w:rPr>
            </w:pPr>
            <w:proofErr w:type="gramStart"/>
            <w:ins w:id="414" w:author="Craig Seidel" w:date="2016-10-13T16:20:00Z">
              <w:r>
                <w:t>0..n</w:t>
              </w:r>
              <w:proofErr w:type="gramEnd"/>
            </w:ins>
          </w:p>
        </w:tc>
      </w:tr>
      <w:tr w:rsidR="00A82668" w14:paraId="37961029" w14:textId="77777777" w:rsidTr="00F20A4F">
        <w:trPr>
          <w:ins w:id="415" w:author="Craig Seidel" w:date="2016-10-13T16:20:00Z"/>
        </w:trPr>
        <w:tc>
          <w:tcPr>
            <w:tcW w:w="1795" w:type="dxa"/>
          </w:tcPr>
          <w:p w14:paraId="791DE93B" w14:textId="77777777" w:rsidR="00A82668" w:rsidRDefault="00A82668" w:rsidP="00F20A4F">
            <w:pPr>
              <w:pStyle w:val="TableEntry"/>
              <w:rPr>
                <w:ins w:id="416" w:author="Craig Seidel" w:date="2016-10-13T16:20:00Z"/>
              </w:rPr>
            </w:pPr>
            <w:proofErr w:type="spellStart"/>
            <w:ins w:id="417" w:author="Craig Seidel" w:date="2016-10-13T16:20:00Z">
              <w:r>
                <w:t>ShortDescription</w:t>
              </w:r>
              <w:proofErr w:type="spellEnd"/>
            </w:ins>
          </w:p>
        </w:tc>
        <w:tc>
          <w:tcPr>
            <w:tcW w:w="1260" w:type="dxa"/>
          </w:tcPr>
          <w:p w14:paraId="0B896483" w14:textId="77777777" w:rsidR="00A82668" w:rsidRDefault="00A82668" w:rsidP="00F20A4F">
            <w:pPr>
              <w:pStyle w:val="TableEntry"/>
              <w:rPr>
                <w:ins w:id="418" w:author="Craig Seidel" w:date="2016-10-13T16:20:00Z"/>
              </w:rPr>
            </w:pPr>
          </w:p>
        </w:tc>
        <w:tc>
          <w:tcPr>
            <w:tcW w:w="3960" w:type="dxa"/>
          </w:tcPr>
          <w:p w14:paraId="30E1B49B" w14:textId="77777777" w:rsidR="00A82668" w:rsidRDefault="00A82668" w:rsidP="00F20A4F">
            <w:pPr>
              <w:pStyle w:val="TableEntry"/>
              <w:rPr>
                <w:ins w:id="419" w:author="Craig Seidel" w:date="2016-10-13T16:20:00Z"/>
              </w:rPr>
            </w:pPr>
            <w:ins w:id="420" w:author="Craig Seidel" w:date="2016-10-13T16:20:00Z">
              <w:r>
                <w:t>Short Description for Avail associated with ALID. This is used for human readability and quality control.</w:t>
              </w:r>
            </w:ins>
          </w:p>
        </w:tc>
        <w:tc>
          <w:tcPr>
            <w:tcW w:w="1440" w:type="dxa"/>
          </w:tcPr>
          <w:p w14:paraId="5DDA6EEE" w14:textId="77777777" w:rsidR="00A82668" w:rsidRDefault="00A82668" w:rsidP="00F20A4F">
            <w:pPr>
              <w:pStyle w:val="TableEntry"/>
              <w:rPr>
                <w:ins w:id="421" w:author="Craig Seidel" w:date="2016-10-13T16:20:00Z"/>
              </w:rPr>
            </w:pPr>
            <w:proofErr w:type="spellStart"/>
            <w:proofErr w:type="gramStart"/>
            <w:ins w:id="422" w:author="Craig Seidel" w:date="2016-10-13T16:20:00Z">
              <w:r>
                <w:t>xs:string</w:t>
              </w:r>
              <w:proofErr w:type="spellEnd"/>
              <w:proofErr w:type="gramEnd"/>
            </w:ins>
          </w:p>
        </w:tc>
        <w:tc>
          <w:tcPr>
            <w:tcW w:w="1020" w:type="dxa"/>
          </w:tcPr>
          <w:p w14:paraId="1FDE8B63" w14:textId="77777777" w:rsidR="00A82668" w:rsidRDefault="00A82668" w:rsidP="00F20A4F">
            <w:pPr>
              <w:pStyle w:val="TableEntry"/>
              <w:rPr>
                <w:ins w:id="423" w:author="Craig Seidel" w:date="2016-10-13T16:20:00Z"/>
              </w:rPr>
            </w:pPr>
            <w:ins w:id="424" w:author="Craig Seidel" w:date="2016-10-13T16:20:00Z">
              <w:r>
                <w:t>0..1</w:t>
              </w:r>
            </w:ins>
          </w:p>
        </w:tc>
      </w:tr>
    </w:tbl>
    <w:p w14:paraId="12F6BB68" w14:textId="77777777" w:rsidR="0081143A" w:rsidRDefault="0081143A" w:rsidP="00856916">
      <w:pPr>
        <w:pStyle w:val="Body"/>
        <w:rPr>
          <w:ins w:id="425" w:author="Craig Seidel" w:date="2016-10-13T16:20:00Z"/>
        </w:rPr>
      </w:pPr>
    </w:p>
    <w:p w14:paraId="1E803556" w14:textId="77777777" w:rsidR="0097443E" w:rsidRDefault="0097443E" w:rsidP="0097443E">
      <w:pPr>
        <w:pStyle w:val="Heading3"/>
      </w:pPr>
      <w:bookmarkStart w:id="426" w:name="_Toc432473481"/>
      <w:bookmarkStart w:id="427" w:name="_Toc466742011"/>
      <w:proofErr w:type="spellStart"/>
      <w:r>
        <w:t>AvailTrans</w:t>
      </w:r>
      <w:proofErr w:type="spellEnd"/>
      <w:r>
        <w:t>-type</w:t>
      </w:r>
      <w:bookmarkEnd w:id="371"/>
      <w:bookmarkEnd w:id="426"/>
      <w:bookmarkEnd w:id="427"/>
    </w:p>
    <w:p w14:paraId="378AF2B1" w14:textId="77777777" w:rsidR="004627F4" w:rsidRPr="004627F4" w:rsidRDefault="004627F4" w:rsidP="004627F4">
      <w:pPr>
        <w:pStyle w:val="Body"/>
      </w:pPr>
      <w:proofErr w:type="spellStart"/>
      <w:r>
        <w:t>AvailTrans</w:t>
      </w:r>
      <w:proofErr w:type="spellEnd"/>
      <w:r>
        <w:t>-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proofErr w:type="spellStart"/>
            <w:r>
              <w:rPr>
                <w:b/>
              </w:rPr>
              <w:t>AvailTrans</w:t>
            </w:r>
            <w:proofErr w:type="spellEnd"/>
            <w:r>
              <w:rPr>
                <w:b/>
              </w:rPr>
              <w:t>-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proofErr w:type="spellStart"/>
            <w:r>
              <w:t>TransactionID</w:t>
            </w:r>
            <w:proofErr w:type="spellEnd"/>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 xml:space="preserve">within </w:t>
            </w:r>
            <w:proofErr w:type="spellStart"/>
            <w:r>
              <w:t>AvailLIst</w:t>
            </w:r>
            <w:proofErr w:type="spellEnd"/>
            <w:r w:rsidR="007C157A">
              <w:t>.</w:t>
            </w:r>
            <w:r>
              <w:t xml:space="preserve">  It should be globally unique.</w:t>
            </w:r>
          </w:p>
        </w:tc>
        <w:tc>
          <w:tcPr>
            <w:tcW w:w="1440" w:type="dxa"/>
          </w:tcPr>
          <w:p w14:paraId="5BD9D0BD" w14:textId="77777777" w:rsidR="007C157A" w:rsidRDefault="004627F4" w:rsidP="00EC0F69">
            <w:pPr>
              <w:pStyle w:val="TableEntry"/>
            </w:pPr>
            <w:proofErr w:type="spellStart"/>
            <w:r>
              <w:t>md:id-type</w:t>
            </w:r>
            <w:proofErr w:type="spellEnd"/>
          </w:p>
        </w:tc>
        <w:tc>
          <w:tcPr>
            <w:tcW w:w="1020" w:type="dxa"/>
          </w:tcPr>
          <w:p w14:paraId="4E29C471" w14:textId="77777777" w:rsidR="007C157A" w:rsidRDefault="002C6CBF" w:rsidP="00EC0F69">
            <w:pPr>
              <w:pStyle w:val="TableEntry"/>
            </w:pPr>
            <w:ins w:id="428" w:author="Craig Seidel" w:date="2016-10-13T16:20:00Z">
              <w:r>
                <w:t>0..1</w:t>
              </w:r>
            </w:ins>
          </w:p>
        </w:tc>
      </w:tr>
      <w:tr w:rsidR="0097443E" w:rsidRPr="0000320B" w14:paraId="7905BDD4" w14:textId="77777777" w:rsidTr="00393C4A">
        <w:tc>
          <w:tcPr>
            <w:tcW w:w="1795" w:type="dxa"/>
          </w:tcPr>
          <w:p w14:paraId="516BE5C9" w14:textId="77777777" w:rsidR="0097443E" w:rsidRDefault="00D65B9B" w:rsidP="00EC0F69">
            <w:pPr>
              <w:pStyle w:val="TableEntry"/>
            </w:pPr>
            <w:proofErr w:type="spellStart"/>
            <w:r>
              <w:lastRenderedPageBreak/>
              <w:t>License</w:t>
            </w:r>
            <w:r w:rsidR="0097443E">
              <w:t>Type</w:t>
            </w:r>
            <w:proofErr w:type="spellEnd"/>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spellStart"/>
            <w:proofErr w:type="gramStart"/>
            <w:r>
              <w:t>xs:string</w:t>
            </w:r>
            <w:proofErr w:type="spellEnd"/>
            <w:proofErr w:type="gramEnd"/>
          </w:p>
        </w:tc>
        <w:tc>
          <w:tcPr>
            <w:tcW w:w="1020" w:type="dxa"/>
          </w:tcPr>
          <w:p w14:paraId="1C26011F" w14:textId="77777777" w:rsidR="0097443E" w:rsidRDefault="0097443E" w:rsidP="00EC0F69">
            <w:pPr>
              <w:pStyle w:val="TableEntry"/>
            </w:pP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spellStart"/>
            <w:proofErr w:type="gramStart"/>
            <w:r>
              <w:t>xs:string</w:t>
            </w:r>
            <w:proofErr w:type="spellEnd"/>
            <w:proofErr w:type="gramEnd"/>
          </w:p>
        </w:tc>
        <w:tc>
          <w:tcPr>
            <w:tcW w:w="1020" w:type="dxa"/>
          </w:tcPr>
          <w:p w14:paraId="1C95452C" w14:textId="77777777" w:rsidR="0097443E" w:rsidRDefault="00C943A1" w:rsidP="00EC0F69">
            <w:pPr>
              <w:pStyle w:val="TableEntry"/>
            </w:pPr>
            <w:ins w:id="429" w:author="Craig Seidel" w:date="2016-10-13T16:20:00Z">
              <w:r>
                <w:t>0..1</w:t>
              </w:r>
            </w:ins>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proofErr w:type="spellStart"/>
            <w:r w:rsidR="009C0153">
              <w:t>Territory</w:t>
            </w:r>
            <w:r>
              <w:t>Excluded</w:t>
            </w:r>
            <w:proofErr w:type="spellEnd"/>
            <w:r>
              <w:t xml:space="preserve"> are absent, default is worldwide.</w:t>
            </w:r>
          </w:p>
        </w:tc>
        <w:tc>
          <w:tcPr>
            <w:tcW w:w="1440" w:type="dxa"/>
          </w:tcPr>
          <w:p w14:paraId="742E015A" w14:textId="77777777" w:rsidR="0097443E" w:rsidRDefault="0097443E" w:rsidP="00EC0F69">
            <w:pPr>
              <w:pStyle w:val="TableEntry"/>
            </w:pPr>
            <w:proofErr w:type="spellStart"/>
            <w:proofErr w:type="gramStart"/>
            <w:r>
              <w:t>md:Region</w:t>
            </w:r>
            <w:proofErr w:type="gramEnd"/>
            <w:r>
              <w:t>-type</w:t>
            </w:r>
            <w:proofErr w:type="spellEnd"/>
          </w:p>
        </w:tc>
        <w:tc>
          <w:tcPr>
            <w:tcW w:w="1020" w:type="dxa"/>
          </w:tcPr>
          <w:p w14:paraId="23F6CF56" w14:textId="77777777" w:rsidR="0097443E" w:rsidRDefault="0097443E" w:rsidP="00EC0F69">
            <w:pPr>
              <w:pStyle w:val="TableEntry"/>
            </w:pPr>
            <w:proofErr w:type="gramStart"/>
            <w:r>
              <w:t>0..n</w:t>
            </w:r>
            <w:proofErr w:type="gramEnd"/>
          </w:p>
        </w:tc>
      </w:tr>
      <w:tr w:rsidR="00811775" w:rsidRPr="0000320B" w14:paraId="61F8294B" w14:textId="77777777" w:rsidTr="00393C4A">
        <w:tc>
          <w:tcPr>
            <w:tcW w:w="1795" w:type="dxa"/>
          </w:tcPr>
          <w:p w14:paraId="255BDD9F" w14:textId="77777777" w:rsidR="00811775" w:rsidRDefault="009C0153" w:rsidP="00EC0F69">
            <w:pPr>
              <w:pStyle w:val="TableEntry"/>
            </w:pPr>
            <w:proofErr w:type="spellStart"/>
            <w:r>
              <w:t>Territory</w:t>
            </w:r>
            <w:r w:rsidR="00811775">
              <w:t>Excluded</w:t>
            </w:r>
            <w:proofErr w:type="spellEnd"/>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spellStart"/>
            <w:proofErr w:type="gramStart"/>
            <w:r>
              <w:t>md:Region</w:t>
            </w:r>
            <w:proofErr w:type="gramEnd"/>
            <w:r>
              <w:t>-type</w:t>
            </w:r>
            <w:proofErr w:type="spellEnd"/>
          </w:p>
        </w:tc>
        <w:tc>
          <w:tcPr>
            <w:tcW w:w="1020" w:type="dxa"/>
          </w:tcPr>
          <w:p w14:paraId="02D5DFD2" w14:textId="77777777" w:rsidR="00811775" w:rsidRDefault="00811775" w:rsidP="00EC0F69">
            <w:pPr>
              <w:pStyle w:val="TableEntry"/>
            </w:pPr>
            <w:proofErr w:type="gramStart"/>
            <w:r>
              <w:t>0..n</w:t>
            </w:r>
            <w:proofErr w:type="gramEnd"/>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69EFD400"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6BD6EB35"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proofErr w:type="spellStart"/>
            <w:r>
              <w:t>StartCondition</w:t>
            </w:r>
            <w:proofErr w:type="spellEnd"/>
          </w:p>
        </w:tc>
        <w:tc>
          <w:tcPr>
            <w:tcW w:w="1260" w:type="dxa"/>
          </w:tcPr>
          <w:p w14:paraId="09B12FF7" w14:textId="77777777" w:rsidR="001D3C72" w:rsidRDefault="001D3C72" w:rsidP="00CB09C0">
            <w:pPr>
              <w:pStyle w:val="TableEntry"/>
            </w:pPr>
          </w:p>
        </w:tc>
        <w:tc>
          <w:tcPr>
            <w:tcW w:w="3960" w:type="dxa"/>
          </w:tcPr>
          <w:p w14:paraId="6D89C2A3" w14:textId="41AB3E16"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58FCD1FD" w14:textId="77777777" w:rsidR="001D3C72" w:rsidRDefault="001D3C72" w:rsidP="00CB09C0">
            <w:pPr>
              <w:pStyle w:val="TableEntry"/>
            </w:pPr>
            <w:proofErr w:type="spellStart"/>
            <w:proofErr w:type="gramStart"/>
            <w:r>
              <w:t>xs:string</w:t>
            </w:r>
            <w:proofErr w:type="spellEnd"/>
            <w:proofErr w:type="gramEnd"/>
          </w:p>
        </w:tc>
        <w:tc>
          <w:tcPr>
            <w:tcW w:w="1020" w:type="dxa"/>
            <w:vMerge/>
          </w:tcPr>
          <w:p w14:paraId="7610AA9A" w14:textId="77777777" w:rsidR="001D3C72" w:rsidRDefault="001D3C72" w:rsidP="00CB09C0">
            <w:pPr>
              <w:pStyle w:val="TableEntry"/>
            </w:pPr>
          </w:p>
        </w:tc>
      </w:tr>
      <w:tr w:rsidR="001D3C72" w:rsidRPr="0000320B" w14:paraId="4B7560D4" w14:textId="77777777" w:rsidTr="00393C4A">
        <w:tc>
          <w:tcPr>
            <w:tcW w:w="1795" w:type="dxa"/>
          </w:tcPr>
          <w:p w14:paraId="281F2897" w14:textId="77777777" w:rsidR="001D3C72" w:rsidRDefault="001D3C72" w:rsidP="00CB09C0">
            <w:pPr>
              <w:pStyle w:val="TableEntry"/>
            </w:pPr>
            <w:r>
              <w:t>End</w:t>
            </w:r>
          </w:p>
        </w:tc>
        <w:tc>
          <w:tcPr>
            <w:tcW w:w="1260" w:type="dxa"/>
          </w:tcPr>
          <w:p w14:paraId="4E64FECC" w14:textId="77777777" w:rsidR="001D3C72" w:rsidRDefault="001D3C72" w:rsidP="00CB09C0">
            <w:pPr>
              <w:pStyle w:val="TableEntry"/>
            </w:pPr>
          </w:p>
        </w:tc>
        <w:tc>
          <w:tcPr>
            <w:tcW w:w="3960" w:type="dxa"/>
          </w:tcPr>
          <w:p w14:paraId="138FBF10" w14:textId="129CA93F"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0CA19252"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proofErr w:type="spellStart"/>
            <w:r>
              <w:t>EndCondition</w:t>
            </w:r>
            <w:proofErr w:type="spellEnd"/>
          </w:p>
        </w:tc>
        <w:tc>
          <w:tcPr>
            <w:tcW w:w="1260" w:type="dxa"/>
          </w:tcPr>
          <w:p w14:paraId="2423E399" w14:textId="77777777" w:rsidR="001D3C72" w:rsidRDefault="001D3C72" w:rsidP="00C9174C">
            <w:pPr>
              <w:pStyle w:val="TableEntry"/>
            </w:pPr>
          </w:p>
        </w:tc>
        <w:tc>
          <w:tcPr>
            <w:tcW w:w="3960" w:type="dxa"/>
          </w:tcPr>
          <w:p w14:paraId="0FDF3416" w14:textId="17F30A15"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5C16D7">
              <w:t>1.8</w:t>
            </w:r>
            <w:r>
              <w:fldChar w:fldCharType="end"/>
            </w:r>
            <w:r>
              <w:t>.</w:t>
            </w:r>
          </w:p>
        </w:tc>
        <w:tc>
          <w:tcPr>
            <w:tcW w:w="1440" w:type="dxa"/>
          </w:tcPr>
          <w:p w14:paraId="00DDD8C2" w14:textId="77777777" w:rsidR="001D3C72" w:rsidRDefault="001D3C72" w:rsidP="00C9174C">
            <w:pPr>
              <w:pStyle w:val="TableEntry"/>
            </w:pPr>
            <w:proofErr w:type="spellStart"/>
            <w:proofErr w:type="gramStart"/>
            <w:r>
              <w:t>xs:string</w:t>
            </w:r>
            <w:proofErr w:type="spellEnd"/>
            <w:proofErr w:type="gramEnd"/>
          </w:p>
        </w:tc>
        <w:tc>
          <w:tcPr>
            <w:tcW w:w="1020" w:type="dxa"/>
            <w:vMerge/>
          </w:tcPr>
          <w:p w14:paraId="59D136C2" w14:textId="77777777" w:rsidR="001D3C72" w:rsidRDefault="001D3C72" w:rsidP="00C9174C">
            <w:pPr>
              <w:pStyle w:val="TableEntry"/>
            </w:pPr>
          </w:p>
        </w:tc>
      </w:tr>
      <w:tr w:rsidR="00735FD1" w:rsidRPr="0000320B" w14:paraId="7AC202B0" w14:textId="77777777" w:rsidTr="00393C4A">
        <w:tc>
          <w:tcPr>
            <w:tcW w:w="1795" w:type="dxa"/>
          </w:tcPr>
          <w:p w14:paraId="787FAB69" w14:textId="670FD955" w:rsidR="00735FD1" w:rsidRDefault="00C9174C" w:rsidP="00735FD1">
            <w:pPr>
              <w:pStyle w:val="TableEntry"/>
            </w:pPr>
            <w:del w:id="430" w:author="Craig Seidel" w:date="2016-10-13T16:20:00Z">
              <w:r>
                <w:delText>St</w:delText>
              </w:r>
            </w:del>
            <w:proofErr w:type="spellStart"/>
            <w:ins w:id="431" w:author="Craig Seidel" w:date="2016-10-13T16:20:00Z">
              <w:r w:rsidR="00735FD1">
                <w:t>All</w:t>
              </w:r>
            </w:ins>
            <w:r w:rsidR="00735FD1">
              <w:t>o</w:t>
            </w:r>
            <w:del w:id="432" w:author="Craig Seidel" w:date="2016-10-13T16:20:00Z">
              <w:r>
                <w:delText>r</w:delText>
              </w:r>
            </w:del>
            <w:ins w:id="433" w:author="Craig Seidel" w:date="2016-10-13T16:20:00Z">
              <w:r w:rsidR="00735FD1">
                <w:t>w</w:t>
              </w:r>
            </w:ins>
            <w:r w:rsidR="00735FD1">
              <w:t>e</w:t>
            </w:r>
            <w:ins w:id="434" w:author="Craig Seidel" w:date="2016-10-13T16:20:00Z">
              <w:r w:rsidR="00735FD1">
                <w:t>d</w:t>
              </w:r>
            </w:ins>
            <w:r w:rsidR="00735FD1">
              <w:t>Language</w:t>
            </w:r>
            <w:proofErr w:type="spellEnd"/>
          </w:p>
        </w:tc>
        <w:tc>
          <w:tcPr>
            <w:tcW w:w="1260" w:type="dxa"/>
          </w:tcPr>
          <w:p w14:paraId="54DFCA1D" w14:textId="77777777" w:rsidR="00735FD1" w:rsidRDefault="00735FD1" w:rsidP="00735FD1">
            <w:pPr>
              <w:pStyle w:val="TableEntry"/>
            </w:pPr>
          </w:p>
        </w:tc>
        <w:tc>
          <w:tcPr>
            <w:tcW w:w="3960" w:type="dxa"/>
          </w:tcPr>
          <w:p w14:paraId="285994D3" w14:textId="66118916" w:rsidR="00735FD1" w:rsidRDefault="00735FD1" w:rsidP="00735FD1">
            <w:pPr>
              <w:pStyle w:val="TableEntry"/>
            </w:pPr>
            <w:r>
              <w:t xml:space="preserve">Language or languages to which transaction applies.  If absent, then </w:t>
            </w:r>
            <w:del w:id="435" w:author="Craig Seidel" w:date="2016-10-13T16:20:00Z">
              <w:r w:rsidR="00C9174C">
                <w:delText>all languages is assumed</w:delText>
              </w:r>
            </w:del>
            <w:ins w:id="436" w:author="Craig Seidel" w:date="2016-10-13T16:20:00Z">
              <w:r>
                <w:t>language restrictions, if any, will exist in bilateral agreements</w:t>
              </w:r>
            </w:ins>
            <w:r>
              <w:t>.</w:t>
            </w:r>
          </w:p>
        </w:tc>
        <w:tc>
          <w:tcPr>
            <w:tcW w:w="1440" w:type="dxa"/>
          </w:tcPr>
          <w:p w14:paraId="0FAF37C6" w14:textId="77777777" w:rsidR="00735FD1" w:rsidRDefault="00735FD1" w:rsidP="00735FD1">
            <w:pPr>
              <w:pStyle w:val="TableEntry"/>
            </w:pPr>
            <w:proofErr w:type="spellStart"/>
            <w:proofErr w:type="gramStart"/>
            <w:r>
              <w:t>xs:language</w:t>
            </w:r>
            <w:proofErr w:type="spellEnd"/>
            <w:proofErr w:type="gramEnd"/>
          </w:p>
        </w:tc>
        <w:tc>
          <w:tcPr>
            <w:tcW w:w="1020" w:type="dxa"/>
          </w:tcPr>
          <w:p w14:paraId="4FFB6798" w14:textId="77777777" w:rsidR="00735FD1" w:rsidRDefault="00735FD1" w:rsidP="00735FD1">
            <w:pPr>
              <w:pStyle w:val="TableEntry"/>
            </w:pPr>
            <w:proofErr w:type="gramStart"/>
            <w:r>
              <w:t>0..n</w:t>
            </w:r>
            <w:proofErr w:type="gramEnd"/>
          </w:p>
        </w:tc>
      </w:tr>
      <w:tr w:rsidR="004D0F59" w:rsidRPr="0000320B" w14:paraId="696F23DD" w14:textId="77777777" w:rsidTr="00393C4A">
        <w:trPr>
          <w:ins w:id="437" w:author="Craig Seidel" w:date="2016-10-13T16:20:00Z"/>
        </w:trPr>
        <w:tc>
          <w:tcPr>
            <w:tcW w:w="1795" w:type="dxa"/>
          </w:tcPr>
          <w:p w14:paraId="7FEE1D49" w14:textId="77777777" w:rsidR="004D0F59" w:rsidDel="00735FD1" w:rsidRDefault="004D0F59" w:rsidP="00735FD1">
            <w:pPr>
              <w:pStyle w:val="TableEntry"/>
              <w:rPr>
                <w:ins w:id="438" w:author="Craig Seidel" w:date="2016-10-13T16:20:00Z"/>
              </w:rPr>
            </w:pPr>
          </w:p>
        </w:tc>
        <w:tc>
          <w:tcPr>
            <w:tcW w:w="1260" w:type="dxa"/>
          </w:tcPr>
          <w:p w14:paraId="6CE66364" w14:textId="77777777" w:rsidR="004D0F59" w:rsidRDefault="004D0F59" w:rsidP="00735FD1">
            <w:pPr>
              <w:pStyle w:val="TableEntry"/>
              <w:rPr>
                <w:ins w:id="439" w:author="Craig Seidel" w:date="2016-10-13T16:20:00Z"/>
              </w:rPr>
            </w:pPr>
            <w:ins w:id="440" w:author="Craig Seidel" w:date="2016-10-13T16:20:00Z">
              <w:r>
                <w:t>asset</w:t>
              </w:r>
            </w:ins>
          </w:p>
        </w:tc>
        <w:tc>
          <w:tcPr>
            <w:tcW w:w="3960" w:type="dxa"/>
          </w:tcPr>
          <w:p w14:paraId="5D7FE67E" w14:textId="77777777" w:rsidR="004D0F59" w:rsidRDefault="004D0F59" w:rsidP="00735FD1">
            <w:pPr>
              <w:pStyle w:val="TableEntry"/>
              <w:rPr>
                <w:ins w:id="441" w:author="Craig Seidel" w:date="2016-10-13T16:20:00Z"/>
              </w:rPr>
            </w:pPr>
            <w:ins w:id="442" w:author="Craig Seidel" w:date="2016-10-13T16:20:00Z">
              <w:r>
                <w:t>Indicates the scope of assets covered. See below.</w:t>
              </w:r>
            </w:ins>
          </w:p>
        </w:tc>
        <w:tc>
          <w:tcPr>
            <w:tcW w:w="1440" w:type="dxa"/>
          </w:tcPr>
          <w:p w14:paraId="0EBA50A9" w14:textId="77777777" w:rsidR="004D0F59" w:rsidRDefault="004D0F59" w:rsidP="00735FD1">
            <w:pPr>
              <w:pStyle w:val="TableEntry"/>
              <w:rPr>
                <w:ins w:id="443" w:author="Craig Seidel" w:date="2016-10-13T16:20:00Z"/>
              </w:rPr>
            </w:pPr>
            <w:proofErr w:type="spellStart"/>
            <w:proofErr w:type="gramStart"/>
            <w:ins w:id="444" w:author="Craig Seidel" w:date="2016-10-13T16:20:00Z">
              <w:r>
                <w:t>xs:string</w:t>
              </w:r>
              <w:proofErr w:type="spellEnd"/>
              <w:proofErr w:type="gramEnd"/>
            </w:ins>
          </w:p>
        </w:tc>
        <w:tc>
          <w:tcPr>
            <w:tcW w:w="1020" w:type="dxa"/>
          </w:tcPr>
          <w:p w14:paraId="1CB5118E" w14:textId="77777777" w:rsidR="004D0F59" w:rsidRDefault="004D0F59" w:rsidP="00735FD1">
            <w:pPr>
              <w:pStyle w:val="TableEntry"/>
              <w:rPr>
                <w:ins w:id="445" w:author="Craig Seidel" w:date="2016-10-13T16:20:00Z"/>
              </w:rPr>
            </w:pPr>
            <w:ins w:id="446" w:author="Craig Seidel" w:date="2016-10-13T16:20:00Z">
              <w:r>
                <w:t>0..1</w:t>
              </w:r>
            </w:ins>
          </w:p>
        </w:tc>
      </w:tr>
      <w:tr w:rsidR="00735FD1" w:rsidRPr="0000320B" w14:paraId="6C00E928" w14:textId="77777777" w:rsidTr="00393C4A">
        <w:trPr>
          <w:ins w:id="447" w:author="Craig Seidel" w:date="2016-10-13T16:20:00Z"/>
        </w:trPr>
        <w:tc>
          <w:tcPr>
            <w:tcW w:w="1795" w:type="dxa"/>
          </w:tcPr>
          <w:p w14:paraId="67BFC6B9" w14:textId="059BD3EA" w:rsidR="00735FD1" w:rsidRDefault="00735FD1" w:rsidP="00735FD1">
            <w:pPr>
              <w:pStyle w:val="TableEntry"/>
              <w:rPr>
                <w:ins w:id="448" w:author="Craig Seidel" w:date="2016-10-13T16:20:00Z"/>
              </w:rPr>
            </w:pPr>
            <w:proofErr w:type="spellStart"/>
            <w:ins w:id="449" w:author="Craig Seidel" w:date="2016-10-13T16:20:00Z">
              <w:r>
                <w:t>AssetLanguage</w:t>
              </w:r>
              <w:proofErr w:type="spellEnd"/>
            </w:ins>
          </w:p>
        </w:tc>
        <w:tc>
          <w:tcPr>
            <w:tcW w:w="1260" w:type="dxa"/>
          </w:tcPr>
          <w:p w14:paraId="4337A78F" w14:textId="77777777" w:rsidR="00735FD1" w:rsidRDefault="00735FD1" w:rsidP="00735FD1">
            <w:pPr>
              <w:pStyle w:val="TableEntry"/>
              <w:rPr>
                <w:ins w:id="450" w:author="Craig Seidel" w:date="2016-10-13T16:20:00Z"/>
              </w:rPr>
            </w:pPr>
          </w:p>
        </w:tc>
        <w:tc>
          <w:tcPr>
            <w:tcW w:w="3960" w:type="dxa"/>
          </w:tcPr>
          <w:p w14:paraId="4923F88F" w14:textId="461D6C62" w:rsidR="00735FD1" w:rsidRDefault="00735FD1" w:rsidP="00735FD1">
            <w:pPr>
              <w:pStyle w:val="TableEntry"/>
              <w:rPr>
                <w:ins w:id="451" w:author="Craig Seidel" w:date="2016-10-13T16:20:00Z"/>
              </w:rPr>
            </w:pPr>
            <w:ins w:id="452" w:author="Craig Seidel" w:date="2016-10-13T16:20:00Z">
              <w:r>
                <w:t>Languages in which the content provider intends to provide assets. Note that this indicates intent, not commitment. .</w:t>
              </w:r>
            </w:ins>
          </w:p>
        </w:tc>
        <w:tc>
          <w:tcPr>
            <w:tcW w:w="1440" w:type="dxa"/>
          </w:tcPr>
          <w:p w14:paraId="0403571A" w14:textId="77777777" w:rsidR="00735FD1" w:rsidRDefault="00735FD1" w:rsidP="00735FD1">
            <w:pPr>
              <w:pStyle w:val="TableEntry"/>
              <w:rPr>
                <w:ins w:id="453" w:author="Craig Seidel" w:date="2016-10-13T16:20:00Z"/>
              </w:rPr>
            </w:pPr>
            <w:proofErr w:type="spellStart"/>
            <w:proofErr w:type="gramStart"/>
            <w:ins w:id="454" w:author="Craig Seidel" w:date="2016-10-13T16:20:00Z">
              <w:r>
                <w:t>xs:language</w:t>
              </w:r>
              <w:proofErr w:type="spellEnd"/>
              <w:proofErr w:type="gramEnd"/>
            </w:ins>
          </w:p>
        </w:tc>
        <w:tc>
          <w:tcPr>
            <w:tcW w:w="1020" w:type="dxa"/>
          </w:tcPr>
          <w:p w14:paraId="0F31290F" w14:textId="77777777" w:rsidR="00735FD1" w:rsidRDefault="00735FD1" w:rsidP="00735FD1">
            <w:pPr>
              <w:pStyle w:val="TableEntry"/>
              <w:rPr>
                <w:ins w:id="455" w:author="Craig Seidel" w:date="2016-10-13T16:20:00Z"/>
              </w:rPr>
            </w:pPr>
            <w:proofErr w:type="gramStart"/>
            <w:ins w:id="456" w:author="Craig Seidel" w:date="2016-10-13T16:20:00Z">
              <w:r>
                <w:t>0..n</w:t>
              </w:r>
              <w:proofErr w:type="gramEnd"/>
            </w:ins>
          </w:p>
        </w:tc>
      </w:tr>
      <w:tr w:rsidR="004D0F59" w:rsidRPr="0000320B" w14:paraId="096AA21F" w14:textId="77777777" w:rsidTr="00393C4A">
        <w:trPr>
          <w:ins w:id="457" w:author="Craig Seidel" w:date="2016-10-13T16:20:00Z"/>
        </w:trPr>
        <w:tc>
          <w:tcPr>
            <w:tcW w:w="1795" w:type="dxa"/>
          </w:tcPr>
          <w:p w14:paraId="79FD9305" w14:textId="77777777" w:rsidR="004D0F59" w:rsidRDefault="004D0F59" w:rsidP="004D0F59">
            <w:pPr>
              <w:pStyle w:val="TableEntry"/>
              <w:rPr>
                <w:ins w:id="458" w:author="Craig Seidel" w:date="2016-10-13T16:20:00Z"/>
              </w:rPr>
            </w:pPr>
          </w:p>
        </w:tc>
        <w:tc>
          <w:tcPr>
            <w:tcW w:w="1260" w:type="dxa"/>
          </w:tcPr>
          <w:p w14:paraId="0FFE31D0" w14:textId="77777777" w:rsidR="004D0F59" w:rsidRDefault="004D0F59" w:rsidP="004D0F59">
            <w:pPr>
              <w:pStyle w:val="TableEntry"/>
              <w:rPr>
                <w:ins w:id="459" w:author="Craig Seidel" w:date="2016-10-13T16:20:00Z"/>
              </w:rPr>
            </w:pPr>
            <w:ins w:id="460" w:author="Craig Seidel" w:date="2016-10-13T16:20:00Z">
              <w:r>
                <w:t>asset</w:t>
              </w:r>
            </w:ins>
          </w:p>
        </w:tc>
        <w:tc>
          <w:tcPr>
            <w:tcW w:w="3960" w:type="dxa"/>
          </w:tcPr>
          <w:p w14:paraId="25C9A9F1" w14:textId="77777777" w:rsidR="004D0F59" w:rsidRDefault="004D0F59" w:rsidP="004D0F59">
            <w:pPr>
              <w:pStyle w:val="TableEntry"/>
              <w:rPr>
                <w:ins w:id="461" w:author="Craig Seidel" w:date="2016-10-13T16:20:00Z"/>
              </w:rPr>
            </w:pPr>
            <w:ins w:id="462" w:author="Craig Seidel" w:date="2016-10-13T16:20:00Z">
              <w:r>
                <w:t>Indicates the scope of assets covered. See below.</w:t>
              </w:r>
            </w:ins>
          </w:p>
        </w:tc>
        <w:tc>
          <w:tcPr>
            <w:tcW w:w="1440" w:type="dxa"/>
          </w:tcPr>
          <w:p w14:paraId="448950ED" w14:textId="77777777" w:rsidR="004D0F59" w:rsidRDefault="004D0F59" w:rsidP="004D0F59">
            <w:pPr>
              <w:pStyle w:val="TableEntry"/>
              <w:rPr>
                <w:ins w:id="463" w:author="Craig Seidel" w:date="2016-10-13T16:20:00Z"/>
              </w:rPr>
            </w:pPr>
            <w:proofErr w:type="spellStart"/>
            <w:proofErr w:type="gramStart"/>
            <w:ins w:id="464" w:author="Craig Seidel" w:date="2016-10-13T16:20:00Z">
              <w:r>
                <w:t>xs:string</w:t>
              </w:r>
              <w:proofErr w:type="spellEnd"/>
              <w:proofErr w:type="gramEnd"/>
            </w:ins>
          </w:p>
        </w:tc>
        <w:tc>
          <w:tcPr>
            <w:tcW w:w="1020" w:type="dxa"/>
          </w:tcPr>
          <w:p w14:paraId="62F26DC9" w14:textId="77777777" w:rsidR="004D0F59" w:rsidRDefault="004D0F59" w:rsidP="004D0F59">
            <w:pPr>
              <w:pStyle w:val="TableEntry"/>
              <w:rPr>
                <w:ins w:id="465" w:author="Craig Seidel" w:date="2016-10-13T16:20:00Z"/>
              </w:rPr>
            </w:pPr>
            <w:ins w:id="466" w:author="Craig Seidel" w:date="2016-10-13T16:20:00Z">
              <w:r>
                <w:t>0..1</w:t>
              </w:r>
            </w:ins>
          </w:p>
        </w:tc>
      </w:tr>
      <w:tr w:rsidR="000A10C2" w:rsidRPr="0000320B" w14:paraId="1B5A2466" w14:textId="77777777" w:rsidTr="004655B9">
        <w:trPr>
          <w:ins w:id="467" w:author="Craig Seidel" w:date="2016-10-13T16:20:00Z"/>
        </w:trPr>
        <w:tc>
          <w:tcPr>
            <w:tcW w:w="1795" w:type="dxa"/>
          </w:tcPr>
          <w:p w14:paraId="5ADA3A87" w14:textId="77777777" w:rsidR="000A10C2" w:rsidDel="00735FD1" w:rsidRDefault="000A10C2" w:rsidP="004655B9">
            <w:pPr>
              <w:pStyle w:val="TableEntry"/>
              <w:rPr>
                <w:ins w:id="468" w:author="Craig Seidel" w:date="2016-10-13T16:20:00Z"/>
              </w:rPr>
            </w:pPr>
          </w:p>
        </w:tc>
        <w:tc>
          <w:tcPr>
            <w:tcW w:w="1260" w:type="dxa"/>
          </w:tcPr>
          <w:p w14:paraId="010440E3" w14:textId="77777777" w:rsidR="000A10C2" w:rsidRDefault="000A10C2" w:rsidP="004655B9">
            <w:pPr>
              <w:pStyle w:val="TableEntry"/>
              <w:rPr>
                <w:ins w:id="469" w:author="Craig Seidel" w:date="2016-10-13T16:20:00Z"/>
              </w:rPr>
            </w:pPr>
            <w:ins w:id="470" w:author="Craig Seidel" w:date="2016-10-13T16:20:00Z">
              <w:r>
                <w:t>descriptive</w:t>
              </w:r>
            </w:ins>
          </w:p>
        </w:tc>
        <w:tc>
          <w:tcPr>
            <w:tcW w:w="3960" w:type="dxa"/>
          </w:tcPr>
          <w:p w14:paraId="1B39F0E6" w14:textId="77777777" w:rsidR="000A10C2" w:rsidRDefault="000A10C2" w:rsidP="004655B9">
            <w:pPr>
              <w:pStyle w:val="TableEntry"/>
              <w:rPr>
                <w:ins w:id="471" w:author="Craig Seidel" w:date="2016-10-13T16:20:00Z"/>
              </w:rPr>
            </w:pPr>
            <w:ins w:id="472" w:author="Craig Seidel" w:date="2016-10-13T16:20:00Z">
              <w:r>
                <w:t>Indicates descriptive audio is an intended asset.</w:t>
              </w:r>
            </w:ins>
          </w:p>
        </w:tc>
        <w:tc>
          <w:tcPr>
            <w:tcW w:w="1440" w:type="dxa"/>
          </w:tcPr>
          <w:p w14:paraId="18DB7662" w14:textId="77777777" w:rsidR="000A10C2" w:rsidRDefault="000A10C2" w:rsidP="004655B9">
            <w:pPr>
              <w:pStyle w:val="TableEntry"/>
              <w:rPr>
                <w:ins w:id="473" w:author="Craig Seidel" w:date="2016-10-13T16:20:00Z"/>
              </w:rPr>
            </w:pPr>
            <w:proofErr w:type="spellStart"/>
            <w:proofErr w:type="gramStart"/>
            <w:ins w:id="474" w:author="Craig Seidel" w:date="2016-10-13T16:20:00Z">
              <w:r>
                <w:t>xs:boolean</w:t>
              </w:r>
              <w:proofErr w:type="spellEnd"/>
              <w:proofErr w:type="gramEnd"/>
            </w:ins>
          </w:p>
        </w:tc>
        <w:tc>
          <w:tcPr>
            <w:tcW w:w="1020" w:type="dxa"/>
          </w:tcPr>
          <w:p w14:paraId="36594FE0" w14:textId="77777777" w:rsidR="000A10C2" w:rsidRDefault="000A10C2" w:rsidP="004655B9">
            <w:pPr>
              <w:pStyle w:val="TableEntry"/>
              <w:rPr>
                <w:ins w:id="475" w:author="Craig Seidel" w:date="2016-10-13T16:20:00Z"/>
              </w:rPr>
            </w:pPr>
            <w:ins w:id="476" w:author="Craig Seidel" w:date="2016-10-13T16:20:00Z">
              <w:r>
                <w:t>0..1</w:t>
              </w:r>
            </w:ins>
          </w:p>
        </w:tc>
      </w:tr>
      <w:tr w:rsidR="00C07B56" w:rsidRPr="0000320B" w14:paraId="0E4F3101" w14:textId="77777777" w:rsidTr="00393C4A">
        <w:trPr>
          <w:ins w:id="477" w:author="Craig Seidel" w:date="2016-10-13T16:20:00Z"/>
        </w:trPr>
        <w:tc>
          <w:tcPr>
            <w:tcW w:w="1795" w:type="dxa"/>
          </w:tcPr>
          <w:p w14:paraId="6C331AF1" w14:textId="77777777" w:rsidR="00C07B56" w:rsidRDefault="00C07B56" w:rsidP="00C07B56">
            <w:pPr>
              <w:pStyle w:val="TableEntry"/>
              <w:rPr>
                <w:ins w:id="478" w:author="Craig Seidel" w:date="2016-10-13T16:20:00Z"/>
              </w:rPr>
            </w:pPr>
            <w:proofErr w:type="spellStart"/>
            <w:ins w:id="479" w:author="Craig Seidel" w:date="2016-10-13T16:20:00Z">
              <w:r>
                <w:t>HoldbackLanguage</w:t>
              </w:r>
              <w:proofErr w:type="spellEnd"/>
            </w:ins>
          </w:p>
        </w:tc>
        <w:tc>
          <w:tcPr>
            <w:tcW w:w="1260" w:type="dxa"/>
          </w:tcPr>
          <w:p w14:paraId="7F9D9119" w14:textId="77777777" w:rsidR="00C07B56" w:rsidRDefault="00C07B56" w:rsidP="00C07B56">
            <w:pPr>
              <w:pStyle w:val="TableEntry"/>
              <w:rPr>
                <w:ins w:id="480" w:author="Craig Seidel" w:date="2016-10-13T16:20:00Z"/>
              </w:rPr>
            </w:pPr>
          </w:p>
        </w:tc>
        <w:tc>
          <w:tcPr>
            <w:tcW w:w="3960" w:type="dxa"/>
          </w:tcPr>
          <w:p w14:paraId="5AD46E88" w14:textId="77777777" w:rsidR="00C07B56" w:rsidRDefault="00C07B56" w:rsidP="00C07B56">
            <w:pPr>
              <w:pStyle w:val="TableEntry"/>
              <w:rPr>
                <w:ins w:id="481" w:author="Craig Seidel" w:date="2016-10-13T16:20:00Z"/>
              </w:rPr>
            </w:pPr>
            <w:ins w:id="482" w:author="Craig Seidel" w:date="2016-10-13T16:20:00Z">
              <w:r>
                <w:t>Indicates</w:t>
              </w:r>
              <w:r w:rsidR="009261A7">
                <w:t xml:space="preserve"> language associated with </w:t>
              </w:r>
              <w:r>
                <w:t>holdback</w:t>
              </w:r>
            </w:ins>
          </w:p>
        </w:tc>
        <w:tc>
          <w:tcPr>
            <w:tcW w:w="1440" w:type="dxa"/>
          </w:tcPr>
          <w:p w14:paraId="22A13A63" w14:textId="77777777" w:rsidR="00C07B56" w:rsidRDefault="00C07B56" w:rsidP="00C07B56">
            <w:pPr>
              <w:pStyle w:val="TableEntry"/>
              <w:rPr>
                <w:ins w:id="483" w:author="Craig Seidel" w:date="2016-10-13T16:20:00Z"/>
              </w:rPr>
            </w:pPr>
            <w:proofErr w:type="spellStart"/>
            <w:proofErr w:type="gramStart"/>
            <w:ins w:id="484" w:author="Craig Seidel" w:date="2016-10-13T16:20:00Z">
              <w:r>
                <w:t>xs:language</w:t>
              </w:r>
              <w:proofErr w:type="spellEnd"/>
              <w:proofErr w:type="gramEnd"/>
            </w:ins>
          </w:p>
        </w:tc>
        <w:tc>
          <w:tcPr>
            <w:tcW w:w="1020" w:type="dxa"/>
          </w:tcPr>
          <w:p w14:paraId="1E49BFC8" w14:textId="77777777" w:rsidR="00C07B56" w:rsidRDefault="00C07B56" w:rsidP="00C07B56">
            <w:pPr>
              <w:pStyle w:val="TableEntry"/>
              <w:rPr>
                <w:ins w:id="485" w:author="Craig Seidel" w:date="2016-10-13T16:20:00Z"/>
              </w:rPr>
            </w:pPr>
            <w:proofErr w:type="gramStart"/>
            <w:ins w:id="486" w:author="Craig Seidel" w:date="2016-10-13T16:20:00Z">
              <w:r>
                <w:t>0..n</w:t>
              </w:r>
              <w:proofErr w:type="gramEnd"/>
            </w:ins>
          </w:p>
        </w:tc>
      </w:tr>
      <w:tr w:rsidR="004D0F59" w:rsidRPr="0000320B" w14:paraId="13246889" w14:textId="77777777" w:rsidTr="00393C4A">
        <w:trPr>
          <w:ins w:id="487" w:author="Craig Seidel" w:date="2016-10-13T16:20:00Z"/>
        </w:trPr>
        <w:tc>
          <w:tcPr>
            <w:tcW w:w="1795" w:type="dxa"/>
          </w:tcPr>
          <w:p w14:paraId="0F17A292" w14:textId="77777777" w:rsidR="004D0F59" w:rsidRDefault="004D0F59" w:rsidP="004D0F59">
            <w:pPr>
              <w:pStyle w:val="TableEntry"/>
              <w:rPr>
                <w:ins w:id="488" w:author="Craig Seidel" w:date="2016-10-13T16:20:00Z"/>
              </w:rPr>
            </w:pPr>
          </w:p>
        </w:tc>
        <w:tc>
          <w:tcPr>
            <w:tcW w:w="1260" w:type="dxa"/>
          </w:tcPr>
          <w:p w14:paraId="18C47F27" w14:textId="77777777" w:rsidR="004D0F59" w:rsidRDefault="004D0F59" w:rsidP="004D0F59">
            <w:pPr>
              <w:pStyle w:val="TableEntry"/>
              <w:rPr>
                <w:ins w:id="489" w:author="Craig Seidel" w:date="2016-10-13T16:20:00Z"/>
              </w:rPr>
            </w:pPr>
            <w:ins w:id="490" w:author="Craig Seidel" w:date="2016-10-13T16:20:00Z">
              <w:r>
                <w:t>asset</w:t>
              </w:r>
            </w:ins>
          </w:p>
        </w:tc>
        <w:tc>
          <w:tcPr>
            <w:tcW w:w="3960" w:type="dxa"/>
          </w:tcPr>
          <w:p w14:paraId="454EB2EA" w14:textId="77777777" w:rsidR="004D0F59" w:rsidRDefault="004D0F59" w:rsidP="004D0F59">
            <w:pPr>
              <w:pStyle w:val="TableEntry"/>
              <w:rPr>
                <w:ins w:id="491" w:author="Craig Seidel" w:date="2016-10-13T16:20:00Z"/>
              </w:rPr>
            </w:pPr>
            <w:ins w:id="492" w:author="Craig Seidel" w:date="2016-10-13T16:20:00Z">
              <w:r>
                <w:t>Indicates the scope of assets covered. See below.</w:t>
              </w:r>
            </w:ins>
          </w:p>
        </w:tc>
        <w:tc>
          <w:tcPr>
            <w:tcW w:w="1440" w:type="dxa"/>
          </w:tcPr>
          <w:p w14:paraId="77329A3D" w14:textId="77777777" w:rsidR="004D0F59" w:rsidRDefault="004D0F59" w:rsidP="004D0F59">
            <w:pPr>
              <w:pStyle w:val="TableEntry"/>
              <w:rPr>
                <w:ins w:id="493" w:author="Craig Seidel" w:date="2016-10-13T16:20:00Z"/>
              </w:rPr>
            </w:pPr>
            <w:proofErr w:type="spellStart"/>
            <w:proofErr w:type="gramStart"/>
            <w:ins w:id="494" w:author="Craig Seidel" w:date="2016-10-13T16:20:00Z">
              <w:r>
                <w:t>xs:string</w:t>
              </w:r>
              <w:proofErr w:type="spellEnd"/>
              <w:proofErr w:type="gramEnd"/>
            </w:ins>
          </w:p>
        </w:tc>
        <w:tc>
          <w:tcPr>
            <w:tcW w:w="1020" w:type="dxa"/>
          </w:tcPr>
          <w:p w14:paraId="6B541131" w14:textId="77777777" w:rsidR="004D0F59" w:rsidRDefault="004D0F59" w:rsidP="004D0F59">
            <w:pPr>
              <w:pStyle w:val="TableEntry"/>
              <w:rPr>
                <w:ins w:id="495" w:author="Craig Seidel" w:date="2016-10-13T16:20:00Z"/>
              </w:rPr>
            </w:pPr>
            <w:ins w:id="496" w:author="Craig Seidel" w:date="2016-10-13T16:20:00Z">
              <w:r>
                <w:t>0..1</w:t>
              </w:r>
            </w:ins>
          </w:p>
        </w:tc>
      </w:tr>
      <w:tr w:rsidR="004D0F59" w:rsidRPr="0000320B" w14:paraId="38313DB4" w14:textId="77777777" w:rsidTr="00393C4A">
        <w:tc>
          <w:tcPr>
            <w:tcW w:w="1795" w:type="dxa"/>
          </w:tcPr>
          <w:p w14:paraId="76CAFA40" w14:textId="77777777" w:rsidR="004D0F59" w:rsidRDefault="004D0F59" w:rsidP="004D0F59">
            <w:pPr>
              <w:pStyle w:val="TableEntry"/>
            </w:pPr>
            <w:proofErr w:type="spellStart"/>
            <w:r>
              <w:t>LicenseRightsDescription</w:t>
            </w:r>
            <w:proofErr w:type="spellEnd"/>
          </w:p>
        </w:tc>
        <w:tc>
          <w:tcPr>
            <w:tcW w:w="1260" w:type="dxa"/>
          </w:tcPr>
          <w:p w14:paraId="63EF6913" w14:textId="77777777" w:rsidR="004D0F59" w:rsidRDefault="004D0F59" w:rsidP="004D0F59">
            <w:pPr>
              <w:pStyle w:val="TableEntry"/>
            </w:pPr>
          </w:p>
        </w:tc>
        <w:tc>
          <w:tcPr>
            <w:tcW w:w="3960" w:type="dxa"/>
          </w:tcPr>
          <w:p w14:paraId="729EF99B" w14:textId="77777777" w:rsidR="004D0F59" w:rsidRDefault="004D0F59" w:rsidP="004D0F59">
            <w:pPr>
              <w:pStyle w:val="TableEntry"/>
            </w:pPr>
            <w:r>
              <w:t>Description of License or Rights granted.  See below.</w:t>
            </w:r>
          </w:p>
        </w:tc>
        <w:tc>
          <w:tcPr>
            <w:tcW w:w="1440" w:type="dxa"/>
          </w:tcPr>
          <w:p w14:paraId="57DAAB3D" w14:textId="77777777" w:rsidR="004D0F59" w:rsidRDefault="004D0F59" w:rsidP="004D0F59">
            <w:pPr>
              <w:pStyle w:val="TableEntry"/>
            </w:pPr>
            <w:proofErr w:type="spellStart"/>
            <w:proofErr w:type="gramStart"/>
            <w:r>
              <w:t>xs:string</w:t>
            </w:r>
            <w:proofErr w:type="spellEnd"/>
            <w:proofErr w:type="gramEnd"/>
          </w:p>
        </w:tc>
        <w:tc>
          <w:tcPr>
            <w:tcW w:w="1020" w:type="dxa"/>
          </w:tcPr>
          <w:p w14:paraId="7AE82DC8" w14:textId="77777777" w:rsidR="004D0F59" w:rsidRDefault="004D0F59" w:rsidP="004D0F59">
            <w:pPr>
              <w:pStyle w:val="TableEntry"/>
            </w:pPr>
          </w:p>
        </w:tc>
      </w:tr>
      <w:tr w:rsidR="004D0F59" w:rsidRPr="0000320B" w14:paraId="4E7162FE" w14:textId="77777777" w:rsidTr="00393C4A">
        <w:tc>
          <w:tcPr>
            <w:tcW w:w="1795" w:type="dxa"/>
          </w:tcPr>
          <w:p w14:paraId="5418F988" w14:textId="77777777" w:rsidR="004D0F59" w:rsidRDefault="004D0F59" w:rsidP="004D0F59">
            <w:pPr>
              <w:pStyle w:val="TableEntry"/>
            </w:pPr>
            <w:proofErr w:type="spellStart"/>
            <w:r>
              <w:t>FormatProfile</w:t>
            </w:r>
            <w:proofErr w:type="spellEnd"/>
          </w:p>
        </w:tc>
        <w:tc>
          <w:tcPr>
            <w:tcW w:w="1260" w:type="dxa"/>
          </w:tcPr>
          <w:p w14:paraId="5D29B9C2" w14:textId="77777777" w:rsidR="004D0F59" w:rsidRDefault="004D0F59" w:rsidP="004D0F59">
            <w:pPr>
              <w:pStyle w:val="TableEntry"/>
            </w:pPr>
          </w:p>
        </w:tc>
        <w:tc>
          <w:tcPr>
            <w:tcW w:w="3960" w:type="dxa"/>
          </w:tcPr>
          <w:p w14:paraId="24C84223" w14:textId="2FCC6BBF" w:rsidR="004D0F59" w:rsidRDefault="004D0F59" w:rsidP="004D0F59">
            <w:pPr>
              <w:pStyle w:val="TableEntry"/>
            </w:pPr>
            <w:r>
              <w:t>Indicates the format profile covered by the transaction.  This typically refers to HD, SD</w:t>
            </w:r>
            <w:ins w:id="497" w:author="Craig Seidel" w:date="2016-11-09T16:10:00Z">
              <w:r w:rsidR="00836FB7">
                <w:t xml:space="preserve">, UHD, </w:t>
              </w:r>
            </w:ins>
            <w:del w:id="498" w:author="Craig Seidel" w:date="2016-11-09T16:10:00Z">
              <w:r w:rsidDel="00836FB7">
                <w:delText xml:space="preserve"> or </w:delText>
              </w:r>
            </w:del>
            <w:r>
              <w:t>3D</w:t>
            </w:r>
            <w:ins w:id="499" w:author="Craig Seidel" w:date="2016-11-09T16:10:00Z">
              <w:r w:rsidR="00836FB7">
                <w:t>, 3DSD, 3DHD or 3UHD</w:t>
              </w:r>
            </w:ins>
            <w:r>
              <w:t>.</w:t>
            </w:r>
          </w:p>
        </w:tc>
        <w:tc>
          <w:tcPr>
            <w:tcW w:w="1440" w:type="dxa"/>
          </w:tcPr>
          <w:p w14:paraId="319DF974" w14:textId="77777777" w:rsidR="004D0F59" w:rsidRDefault="004D0F59" w:rsidP="004D0F59">
            <w:pPr>
              <w:pStyle w:val="TableEntry"/>
            </w:pPr>
            <w:proofErr w:type="spellStart"/>
            <w:proofErr w:type="gramStart"/>
            <w:r>
              <w:t>xs:string</w:t>
            </w:r>
            <w:proofErr w:type="spellEnd"/>
            <w:proofErr w:type="gramEnd"/>
          </w:p>
        </w:tc>
        <w:tc>
          <w:tcPr>
            <w:tcW w:w="1020" w:type="dxa"/>
          </w:tcPr>
          <w:p w14:paraId="1477AE96" w14:textId="77777777" w:rsidR="004D0F59" w:rsidRDefault="004D0F59" w:rsidP="004D0F59">
            <w:pPr>
              <w:pStyle w:val="TableEntry"/>
            </w:pPr>
          </w:p>
        </w:tc>
      </w:tr>
      <w:tr w:rsidR="00836FB7" w:rsidRPr="0000320B" w14:paraId="39B2A2B5" w14:textId="77777777" w:rsidTr="00393C4A">
        <w:trPr>
          <w:ins w:id="500" w:author="Craig Seidel" w:date="2016-10-13T16:20:00Z"/>
        </w:trPr>
        <w:tc>
          <w:tcPr>
            <w:tcW w:w="1795" w:type="dxa"/>
          </w:tcPr>
          <w:p w14:paraId="2E977107" w14:textId="77777777" w:rsidR="00836FB7" w:rsidRDefault="00836FB7" w:rsidP="00836FB7">
            <w:pPr>
              <w:pStyle w:val="TableEntry"/>
              <w:rPr>
                <w:ins w:id="501" w:author="Craig Seidel" w:date="2016-10-13T16:20:00Z"/>
              </w:rPr>
            </w:pPr>
          </w:p>
        </w:tc>
        <w:tc>
          <w:tcPr>
            <w:tcW w:w="1260" w:type="dxa"/>
          </w:tcPr>
          <w:p w14:paraId="02D7EF44" w14:textId="77777777" w:rsidR="00836FB7" w:rsidRDefault="00836FB7" w:rsidP="00836FB7">
            <w:pPr>
              <w:pStyle w:val="TableEntry"/>
              <w:rPr>
                <w:ins w:id="502" w:author="Craig Seidel" w:date="2016-10-13T16:20:00Z"/>
              </w:rPr>
            </w:pPr>
            <w:ins w:id="503" w:author="Craig Seidel" w:date="2016-10-13T16:20:00Z">
              <w:r>
                <w:t>HDR</w:t>
              </w:r>
            </w:ins>
          </w:p>
        </w:tc>
        <w:tc>
          <w:tcPr>
            <w:tcW w:w="3960" w:type="dxa"/>
          </w:tcPr>
          <w:p w14:paraId="3102AF63" w14:textId="5146031F" w:rsidR="00836FB7" w:rsidRDefault="00C943ED" w:rsidP="00836FB7">
            <w:pPr>
              <w:pStyle w:val="TableEntry"/>
              <w:rPr>
                <w:ins w:id="504" w:author="Craig Seidel" w:date="2016-10-13T16:20:00Z"/>
              </w:rPr>
            </w:pPr>
            <w:ins w:id="505" w:author="Craig Seidel" w:date="2016-11-09T16:11:00Z">
              <w:r>
                <w:t xml:space="preserve">If present, </w:t>
              </w:r>
            </w:ins>
            <w:ins w:id="506" w:author="Craig Seidel" w:date="2016-10-13T16:20:00Z">
              <w:r w:rsidR="00836FB7">
                <w:t xml:space="preserve">High Dynamic Range is included.  If absent, status depends on </w:t>
              </w:r>
              <w:proofErr w:type="spellStart"/>
              <w:r w:rsidR="00836FB7">
                <w:t>FormatProfile</w:t>
              </w:r>
              <w:proofErr w:type="spellEnd"/>
              <w:r w:rsidR="00836FB7">
                <w:t xml:space="preserve"> and bilateral agreement.</w:t>
              </w:r>
            </w:ins>
            <w:ins w:id="507" w:author="Craig Seidel" w:date="2016-11-09T16:11:00Z">
              <w:r>
                <w:t xml:space="preserve">  May contain format as defined below.</w:t>
              </w:r>
            </w:ins>
          </w:p>
        </w:tc>
        <w:tc>
          <w:tcPr>
            <w:tcW w:w="1440" w:type="dxa"/>
          </w:tcPr>
          <w:p w14:paraId="4F0F3ED6" w14:textId="22079488" w:rsidR="00836FB7" w:rsidRDefault="00836FB7" w:rsidP="00836FB7">
            <w:pPr>
              <w:pStyle w:val="TableEntry"/>
              <w:rPr>
                <w:ins w:id="508" w:author="Craig Seidel" w:date="2016-10-13T16:20:00Z"/>
              </w:rPr>
            </w:pPr>
            <w:proofErr w:type="spellStart"/>
            <w:proofErr w:type="gramStart"/>
            <w:ins w:id="509" w:author="Craig Seidel" w:date="2016-11-09T16:09:00Z">
              <w:r>
                <w:t>xs:string</w:t>
              </w:r>
            </w:ins>
            <w:proofErr w:type="spellEnd"/>
            <w:proofErr w:type="gramEnd"/>
          </w:p>
        </w:tc>
        <w:tc>
          <w:tcPr>
            <w:tcW w:w="1020" w:type="dxa"/>
          </w:tcPr>
          <w:p w14:paraId="16EA685E" w14:textId="77777777" w:rsidR="00836FB7" w:rsidRDefault="00836FB7" w:rsidP="00836FB7">
            <w:pPr>
              <w:pStyle w:val="TableEntry"/>
              <w:rPr>
                <w:ins w:id="510" w:author="Craig Seidel" w:date="2016-10-13T16:20:00Z"/>
              </w:rPr>
            </w:pPr>
            <w:ins w:id="511" w:author="Craig Seidel" w:date="2016-10-13T16:20:00Z">
              <w:r w:rsidRPr="00876D5C">
                <w:t>0..1</w:t>
              </w:r>
            </w:ins>
          </w:p>
        </w:tc>
      </w:tr>
      <w:tr w:rsidR="00836FB7" w:rsidRPr="0000320B" w14:paraId="2B334409" w14:textId="77777777" w:rsidTr="00393C4A">
        <w:trPr>
          <w:ins w:id="512" w:author="Craig Seidel" w:date="2016-10-13T16:20:00Z"/>
        </w:trPr>
        <w:tc>
          <w:tcPr>
            <w:tcW w:w="1795" w:type="dxa"/>
          </w:tcPr>
          <w:p w14:paraId="1518DB50" w14:textId="77777777" w:rsidR="00836FB7" w:rsidRDefault="00836FB7" w:rsidP="00836FB7">
            <w:pPr>
              <w:pStyle w:val="TableEntry"/>
              <w:rPr>
                <w:ins w:id="513" w:author="Craig Seidel" w:date="2016-10-13T16:20:00Z"/>
              </w:rPr>
            </w:pPr>
          </w:p>
        </w:tc>
        <w:tc>
          <w:tcPr>
            <w:tcW w:w="1260" w:type="dxa"/>
          </w:tcPr>
          <w:p w14:paraId="75A25291" w14:textId="77777777" w:rsidR="00836FB7" w:rsidRDefault="00836FB7" w:rsidP="00836FB7">
            <w:pPr>
              <w:pStyle w:val="TableEntry"/>
              <w:rPr>
                <w:ins w:id="514" w:author="Craig Seidel" w:date="2016-10-13T16:20:00Z"/>
              </w:rPr>
            </w:pPr>
            <w:ins w:id="515" w:author="Craig Seidel" w:date="2016-10-13T16:20:00Z">
              <w:r>
                <w:t>WCG</w:t>
              </w:r>
            </w:ins>
          </w:p>
        </w:tc>
        <w:tc>
          <w:tcPr>
            <w:tcW w:w="3960" w:type="dxa"/>
          </w:tcPr>
          <w:p w14:paraId="6F4681F4" w14:textId="77777777" w:rsidR="00836FB7" w:rsidRDefault="00836FB7" w:rsidP="00836FB7">
            <w:pPr>
              <w:pStyle w:val="TableEntry"/>
              <w:rPr>
                <w:ins w:id="516" w:author="Craig Seidel" w:date="2016-10-13T16:20:00Z"/>
              </w:rPr>
            </w:pPr>
            <w:ins w:id="517" w:author="Craig Seidel" w:date="2016-10-13T16:20:00Z">
              <w:r>
                <w:t xml:space="preserve">Indicates whether Wide Color Gamut is included. If absent, status depends on </w:t>
              </w:r>
              <w:proofErr w:type="spellStart"/>
              <w:r>
                <w:t>FormatProfile</w:t>
              </w:r>
              <w:proofErr w:type="spellEnd"/>
              <w:r>
                <w:t xml:space="preserve"> and bilateral agreement.</w:t>
              </w:r>
            </w:ins>
          </w:p>
        </w:tc>
        <w:tc>
          <w:tcPr>
            <w:tcW w:w="1440" w:type="dxa"/>
          </w:tcPr>
          <w:p w14:paraId="7EF46273" w14:textId="1DC94C1A" w:rsidR="00836FB7" w:rsidRDefault="00836FB7" w:rsidP="00836FB7">
            <w:pPr>
              <w:pStyle w:val="TableEntry"/>
              <w:rPr>
                <w:ins w:id="518" w:author="Craig Seidel" w:date="2016-10-13T16:20:00Z"/>
              </w:rPr>
            </w:pPr>
            <w:proofErr w:type="spellStart"/>
            <w:proofErr w:type="gramStart"/>
            <w:ins w:id="519" w:author="Craig Seidel" w:date="2016-11-09T16:09:00Z">
              <w:r>
                <w:t>xs:string</w:t>
              </w:r>
            </w:ins>
            <w:proofErr w:type="spellEnd"/>
            <w:proofErr w:type="gramEnd"/>
          </w:p>
        </w:tc>
        <w:tc>
          <w:tcPr>
            <w:tcW w:w="1020" w:type="dxa"/>
          </w:tcPr>
          <w:p w14:paraId="0071DCE1" w14:textId="77777777" w:rsidR="00836FB7" w:rsidRDefault="00836FB7" w:rsidP="00836FB7">
            <w:pPr>
              <w:pStyle w:val="TableEntry"/>
              <w:rPr>
                <w:ins w:id="520" w:author="Craig Seidel" w:date="2016-10-13T16:20:00Z"/>
              </w:rPr>
            </w:pPr>
            <w:ins w:id="521" w:author="Craig Seidel" w:date="2016-10-13T16:20:00Z">
              <w:r w:rsidRPr="00876D5C">
                <w:t>0..1</w:t>
              </w:r>
            </w:ins>
          </w:p>
        </w:tc>
      </w:tr>
      <w:tr w:rsidR="00836FB7" w:rsidRPr="0000320B" w14:paraId="64A04030" w14:textId="77777777" w:rsidTr="00393C4A">
        <w:trPr>
          <w:ins w:id="522" w:author="Craig Seidel" w:date="2016-10-13T16:20:00Z"/>
        </w:trPr>
        <w:tc>
          <w:tcPr>
            <w:tcW w:w="1795" w:type="dxa"/>
          </w:tcPr>
          <w:p w14:paraId="68C5CBC2" w14:textId="77777777" w:rsidR="00836FB7" w:rsidRDefault="00836FB7" w:rsidP="00836FB7">
            <w:pPr>
              <w:pStyle w:val="TableEntry"/>
              <w:rPr>
                <w:ins w:id="523" w:author="Craig Seidel" w:date="2016-10-13T16:20:00Z"/>
              </w:rPr>
            </w:pPr>
          </w:p>
        </w:tc>
        <w:tc>
          <w:tcPr>
            <w:tcW w:w="1260" w:type="dxa"/>
          </w:tcPr>
          <w:p w14:paraId="0726C98E" w14:textId="77777777" w:rsidR="00836FB7" w:rsidRDefault="00836FB7" w:rsidP="00836FB7">
            <w:pPr>
              <w:pStyle w:val="TableEntry"/>
              <w:rPr>
                <w:ins w:id="524" w:author="Craig Seidel" w:date="2016-10-13T16:20:00Z"/>
              </w:rPr>
            </w:pPr>
            <w:ins w:id="525" w:author="Craig Seidel" w:date="2016-10-13T16:20:00Z">
              <w:r>
                <w:t>HFR</w:t>
              </w:r>
            </w:ins>
          </w:p>
        </w:tc>
        <w:tc>
          <w:tcPr>
            <w:tcW w:w="3960" w:type="dxa"/>
          </w:tcPr>
          <w:p w14:paraId="760EEFF3" w14:textId="77777777" w:rsidR="00836FB7" w:rsidRDefault="00836FB7" w:rsidP="00836FB7">
            <w:pPr>
              <w:pStyle w:val="TableEntry"/>
              <w:rPr>
                <w:ins w:id="526" w:author="Craig Seidel" w:date="2016-10-13T16:20:00Z"/>
              </w:rPr>
            </w:pPr>
            <w:ins w:id="527" w:author="Craig Seidel" w:date="2016-10-13T16:20:00Z">
              <w:r>
                <w:t xml:space="preserve">Indicates whether HFR is included. If absent, status depends on </w:t>
              </w:r>
              <w:proofErr w:type="spellStart"/>
              <w:r>
                <w:t>FormatProfile</w:t>
              </w:r>
              <w:proofErr w:type="spellEnd"/>
              <w:r>
                <w:t xml:space="preserve"> and bilateral agreement.</w:t>
              </w:r>
            </w:ins>
          </w:p>
        </w:tc>
        <w:tc>
          <w:tcPr>
            <w:tcW w:w="1440" w:type="dxa"/>
          </w:tcPr>
          <w:p w14:paraId="3618334A" w14:textId="1AF01369" w:rsidR="00836FB7" w:rsidRDefault="00836FB7" w:rsidP="00836FB7">
            <w:pPr>
              <w:pStyle w:val="TableEntry"/>
              <w:rPr>
                <w:ins w:id="528" w:author="Craig Seidel" w:date="2016-10-13T16:20:00Z"/>
              </w:rPr>
            </w:pPr>
            <w:proofErr w:type="spellStart"/>
            <w:proofErr w:type="gramStart"/>
            <w:ins w:id="529" w:author="Craig Seidel" w:date="2016-11-09T16:09:00Z">
              <w:r>
                <w:t>xs:string</w:t>
              </w:r>
            </w:ins>
            <w:proofErr w:type="spellEnd"/>
            <w:proofErr w:type="gramEnd"/>
          </w:p>
        </w:tc>
        <w:tc>
          <w:tcPr>
            <w:tcW w:w="1020" w:type="dxa"/>
          </w:tcPr>
          <w:p w14:paraId="59747B04" w14:textId="77777777" w:rsidR="00836FB7" w:rsidRDefault="00836FB7" w:rsidP="00836FB7">
            <w:pPr>
              <w:pStyle w:val="TableEntry"/>
              <w:rPr>
                <w:ins w:id="530" w:author="Craig Seidel" w:date="2016-10-13T16:20:00Z"/>
              </w:rPr>
            </w:pPr>
            <w:ins w:id="531" w:author="Craig Seidel" w:date="2016-10-13T16:20:00Z">
              <w:r w:rsidRPr="00876D5C">
                <w:t>0..1</w:t>
              </w:r>
            </w:ins>
          </w:p>
        </w:tc>
      </w:tr>
      <w:tr w:rsidR="000724D6" w:rsidRPr="0000320B" w14:paraId="571A89B5" w14:textId="77777777" w:rsidTr="00393C4A">
        <w:trPr>
          <w:ins w:id="532" w:author="Craig Seidel" w:date="2016-11-09T16:17:00Z"/>
        </w:trPr>
        <w:tc>
          <w:tcPr>
            <w:tcW w:w="1795" w:type="dxa"/>
          </w:tcPr>
          <w:p w14:paraId="368D6D69" w14:textId="736D1F87" w:rsidR="000724D6" w:rsidRDefault="000724D6" w:rsidP="000724D6">
            <w:pPr>
              <w:pStyle w:val="TableEntry"/>
              <w:rPr>
                <w:ins w:id="533" w:author="Craig Seidel" w:date="2016-11-09T16:17:00Z"/>
              </w:rPr>
            </w:pPr>
          </w:p>
        </w:tc>
        <w:tc>
          <w:tcPr>
            <w:tcW w:w="1260" w:type="dxa"/>
          </w:tcPr>
          <w:p w14:paraId="6AAB2B89" w14:textId="62FB1C00" w:rsidR="000724D6" w:rsidRDefault="000724D6" w:rsidP="000724D6">
            <w:pPr>
              <w:pStyle w:val="TableEntry"/>
              <w:rPr>
                <w:ins w:id="534" w:author="Craig Seidel" w:date="2016-11-09T16:17:00Z"/>
              </w:rPr>
            </w:pPr>
            <w:proofErr w:type="spellStart"/>
            <w:ins w:id="535" w:author="Craig Seidel" w:date="2016-11-09T16:18:00Z">
              <w:r>
                <w:t>NGAudio</w:t>
              </w:r>
            </w:ins>
            <w:proofErr w:type="spellEnd"/>
          </w:p>
        </w:tc>
        <w:tc>
          <w:tcPr>
            <w:tcW w:w="3960" w:type="dxa"/>
          </w:tcPr>
          <w:p w14:paraId="43B2282C" w14:textId="386F2864" w:rsidR="000724D6" w:rsidRDefault="001B0441" w:rsidP="000724D6">
            <w:pPr>
              <w:pStyle w:val="TableEntry"/>
              <w:rPr>
                <w:ins w:id="536" w:author="Craig Seidel" w:date="2016-11-09T16:17:00Z"/>
              </w:rPr>
            </w:pPr>
            <w:ins w:id="537" w:author="Craig Seidel" w:date="2016-11-09T16:19:00Z">
              <w:r>
                <w:t xml:space="preserve">If present, </w:t>
              </w:r>
            </w:ins>
            <w:ins w:id="538" w:author="Craig Seidel" w:date="2016-11-09T16:17:00Z">
              <w:r w:rsidR="000724D6">
                <w:t xml:space="preserve">Next </w:t>
              </w:r>
            </w:ins>
            <w:ins w:id="539" w:author="Craig Seidel" w:date="2016-11-09T16:18:00Z">
              <w:r w:rsidR="000724D6">
                <w:t>Generation</w:t>
              </w:r>
            </w:ins>
            <w:ins w:id="540" w:author="Craig Seidel" w:date="2016-11-09T16:20:00Z">
              <w:r>
                <w:t xml:space="preserve"> audio, such as Object Based Sound,</w:t>
              </w:r>
            </w:ins>
            <w:ins w:id="541" w:author="Craig Seidel" w:date="2016-11-09T16:18:00Z">
              <w:r w:rsidR="000724D6">
                <w:t xml:space="preserve"> is included.  If absent, status depends on </w:t>
              </w:r>
              <w:proofErr w:type="spellStart"/>
              <w:r w:rsidR="000724D6">
                <w:t>FormatProfile</w:t>
              </w:r>
              <w:proofErr w:type="spellEnd"/>
              <w:r w:rsidR="000724D6">
                <w:t xml:space="preserve"> and bilateral agreement.</w:t>
              </w:r>
            </w:ins>
            <w:ins w:id="542" w:author="Craig Seidel" w:date="2016-11-09T16:20:00Z">
              <w:r>
                <w:t xml:space="preserve">  May encode format, such as “</w:t>
              </w:r>
              <w:proofErr w:type="spellStart"/>
              <w:r>
                <w:t>Atmos</w:t>
              </w:r>
              <w:proofErr w:type="spellEnd"/>
              <w:r>
                <w:t xml:space="preserve">”, “DTS:X” or </w:t>
              </w:r>
            </w:ins>
            <w:ins w:id="543" w:author="Craig Seidel" w:date="2016-11-09T16:22:00Z">
              <w:r>
                <w:t>“Auro3D”.</w:t>
              </w:r>
            </w:ins>
          </w:p>
        </w:tc>
        <w:tc>
          <w:tcPr>
            <w:tcW w:w="1440" w:type="dxa"/>
          </w:tcPr>
          <w:p w14:paraId="24BBEE10" w14:textId="4F5482F5" w:rsidR="000724D6" w:rsidRDefault="000724D6" w:rsidP="000724D6">
            <w:pPr>
              <w:pStyle w:val="TableEntry"/>
              <w:rPr>
                <w:ins w:id="544" w:author="Craig Seidel" w:date="2016-11-09T16:17:00Z"/>
              </w:rPr>
            </w:pPr>
            <w:proofErr w:type="spellStart"/>
            <w:proofErr w:type="gramStart"/>
            <w:ins w:id="545" w:author="Craig Seidel" w:date="2016-11-09T16:19:00Z">
              <w:r>
                <w:t>xs:string</w:t>
              </w:r>
            </w:ins>
            <w:proofErr w:type="spellEnd"/>
            <w:proofErr w:type="gramEnd"/>
          </w:p>
        </w:tc>
        <w:tc>
          <w:tcPr>
            <w:tcW w:w="1020" w:type="dxa"/>
          </w:tcPr>
          <w:p w14:paraId="58A899A1" w14:textId="7830C0CD" w:rsidR="000724D6" w:rsidRDefault="000724D6" w:rsidP="000724D6">
            <w:pPr>
              <w:pStyle w:val="TableEntry"/>
              <w:rPr>
                <w:ins w:id="546" w:author="Craig Seidel" w:date="2016-11-09T16:17:00Z"/>
              </w:rPr>
            </w:pPr>
            <w:ins w:id="547" w:author="Craig Seidel" w:date="2016-11-09T16:19:00Z">
              <w:r w:rsidRPr="00876D5C">
                <w:t>0..1</w:t>
              </w:r>
            </w:ins>
          </w:p>
        </w:tc>
      </w:tr>
      <w:tr w:rsidR="000724D6" w:rsidRPr="0000320B" w14:paraId="73E83916" w14:textId="77777777" w:rsidTr="00393C4A">
        <w:tc>
          <w:tcPr>
            <w:tcW w:w="1795" w:type="dxa"/>
          </w:tcPr>
          <w:p w14:paraId="72CB5550" w14:textId="77777777" w:rsidR="000724D6" w:rsidRDefault="000724D6" w:rsidP="000724D6">
            <w:pPr>
              <w:pStyle w:val="TableEntry"/>
            </w:pPr>
            <w:proofErr w:type="spellStart"/>
            <w:r>
              <w:t>ContractID</w:t>
            </w:r>
            <w:proofErr w:type="spellEnd"/>
          </w:p>
        </w:tc>
        <w:tc>
          <w:tcPr>
            <w:tcW w:w="1260" w:type="dxa"/>
          </w:tcPr>
          <w:p w14:paraId="7D94E322" w14:textId="77777777" w:rsidR="000724D6" w:rsidRDefault="000724D6" w:rsidP="000724D6">
            <w:pPr>
              <w:pStyle w:val="TableEntry"/>
            </w:pPr>
          </w:p>
        </w:tc>
        <w:tc>
          <w:tcPr>
            <w:tcW w:w="3960" w:type="dxa"/>
          </w:tcPr>
          <w:p w14:paraId="53DA7FF8" w14:textId="77777777" w:rsidR="000724D6" w:rsidRDefault="000724D6" w:rsidP="000724D6">
            <w:pPr>
              <w:pStyle w:val="TableEntry"/>
            </w:pPr>
            <w:r>
              <w:t>An identifier referencing any contract information relevant to this avail entry between the studio and retailer.</w:t>
            </w:r>
          </w:p>
        </w:tc>
        <w:tc>
          <w:tcPr>
            <w:tcW w:w="1440" w:type="dxa"/>
          </w:tcPr>
          <w:p w14:paraId="006C273D" w14:textId="77777777" w:rsidR="000724D6" w:rsidRDefault="000724D6" w:rsidP="000724D6">
            <w:pPr>
              <w:pStyle w:val="TableEntry"/>
            </w:pPr>
            <w:proofErr w:type="spellStart"/>
            <w:proofErr w:type="gramStart"/>
            <w:r>
              <w:t>xs:string</w:t>
            </w:r>
            <w:proofErr w:type="spellEnd"/>
            <w:proofErr w:type="gramEnd"/>
          </w:p>
        </w:tc>
        <w:tc>
          <w:tcPr>
            <w:tcW w:w="1020" w:type="dxa"/>
          </w:tcPr>
          <w:p w14:paraId="5029EFFA" w14:textId="77777777" w:rsidR="000724D6" w:rsidRDefault="000724D6" w:rsidP="000724D6">
            <w:pPr>
              <w:pStyle w:val="TableEntry"/>
            </w:pPr>
            <w:r>
              <w:t>0..1</w:t>
            </w:r>
          </w:p>
        </w:tc>
      </w:tr>
      <w:tr w:rsidR="000724D6" w:rsidRPr="0000320B" w14:paraId="1A3253FB" w14:textId="77777777" w:rsidTr="00393C4A">
        <w:trPr>
          <w:ins w:id="548" w:author="Craig Seidel" w:date="2016-10-13T16:20:00Z"/>
        </w:trPr>
        <w:tc>
          <w:tcPr>
            <w:tcW w:w="1795" w:type="dxa"/>
          </w:tcPr>
          <w:p w14:paraId="2EE3028B" w14:textId="77777777" w:rsidR="000724D6" w:rsidRDefault="000724D6" w:rsidP="000724D6">
            <w:pPr>
              <w:pStyle w:val="TableEntry"/>
              <w:rPr>
                <w:ins w:id="549" w:author="Craig Seidel" w:date="2016-10-13T16:20:00Z"/>
              </w:rPr>
            </w:pPr>
            <w:proofErr w:type="spellStart"/>
            <w:ins w:id="550" w:author="Craig Seidel" w:date="2016-10-13T16:20:00Z">
              <w:r>
                <w:t>ReportingID</w:t>
              </w:r>
              <w:proofErr w:type="spellEnd"/>
            </w:ins>
          </w:p>
        </w:tc>
        <w:tc>
          <w:tcPr>
            <w:tcW w:w="1260" w:type="dxa"/>
          </w:tcPr>
          <w:p w14:paraId="55E56A95" w14:textId="77777777" w:rsidR="000724D6" w:rsidRDefault="000724D6" w:rsidP="000724D6">
            <w:pPr>
              <w:pStyle w:val="TableEntry"/>
              <w:rPr>
                <w:ins w:id="551" w:author="Craig Seidel" w:date="2016-10-13T16:20:00Z"/>
              </w:rPr>
            </w:pPr>
          </w:p>
        </w:tc>
        <w:tc>
          <w:tcPr>
            <w:tcW w:w="3960" w:type="dxa"/>
          </w:tcPr>
          <w:p w14:paraId="5D36B908" w14:textId="7A8BF05D" w:rsidR="000724D6" w:rsidRDefault="00DF5E61" w:rsidP="000724D6">
            <w:pPr>
              <w:pStyle w:val="TableEntry"/>
              <w:rPr>
                <w:ins w:id="552" w:author="Craig Seidel" w:date="2016-10-13T16:20:00Z"/>
              </w:rPr>
            </w:pPr>
            <w:ins w:id="553" w:author="Craig Seidel" w:date="2016-11-12T18:38:00Z">
              <w:r w:rsidRPr="00DF5E61">
                <w:t>This identifier, if provided, should be used for reporting. Note that any identifier can be used for reporting as agreed upon bilaterally.  This column is here in case an addi</w:t>
              </w:r>
              <w:r>
                <w:t>t</w:t>
              </w:r>
              <w:r w:rsidRPr="00DF5E61">
                <w:t>ional ID is needed, or if its more practical to always retrieve the reporting ID from a single location.</w:t>
              </w:r>
            </w:ins>
          </w:p>
        </w:tc>
        <w:tc>
          <w:tcPr>
            <w:tcW w:w="1440" w:type="dxa"/>
          </w:tcPr>
          <w:p w14:paraId="17655F1F" w14:textId="77777777" w:rsidR="000724D6" w:rsidRDefault="000724D6" w:rsidP="000724D6">
            <w:pPr>
              <w:pStyle w:val="TableEntry"/>
              <w:rPr>
                <w:ins w:id="554" w:author="Craig Seidel" w:date="2016-10-13T16:20:00Z"/>
              </w:rPr>
            </w:pPr>
            <w:proofErr w:type="spellStart"/>
            <w:proofErr w:type="gramStart"/>
            <w:ins w:id="555" w:author="Craig Seidel" w:date="2016-10-13T16:20:00Z">
              <w:r>
                <w:t>xs:string</w:t>
              </w:r>
              <w:proofErr w:type="spellEnd"/>
              <w:proofErr w:type="gramEnd"/>
            </w:ins>
          </w:p>
        </w:tc>
        <w:tc>
          <w:tcPr>
            <w:tcW w:w="1020" w:type="dxa"/>
          </w:tcPr>
          <w:p w14:paraId="26FEDB5D" w14:textId="77777777" w:rsidR="000724D6" w:rsidRDefault="000724D6" w:rsidP="000724D6">
            <w:pPr>
              <w:pStyle w:val="TableEntry"/>
              <w:rPr>
                <w:ins w:id="556" w:author="Craig Seidel" w:date="2016-10-13T16:20:00Z"/>
              </w:rPr>
            </w:pPr>
            <w:ins w:id="557" w:author="Craig Seidel" w:date="2016-10-13T16:20:00Z">
              <w:r>
                <w:t>0..1</w:t>
              </w:r>
            </w:ins>
          </w:p>
        </w:tc>
      </w:tr>
      <w:tr w:rsidR="000724D6" w:rsidRPr="0000320B" w14:paraId="5EDC062A" w14:textId="77777777" w:rsidTr="00393C4A">
        <w:trPr>
          <w:ins w:id="558" w:author="Craig Seidel" w:date="2016-10-13T16:20:00Z"/>
        </w:trPr>
        <w:tc>
          <w:tcPr>
            <w:tcW w:w="1795" w:type="dxa"/>
          </w:tcPr>
          <w:p w14:paraId="17CC8BD1" w14:textId="77777777" w:rsidR="000724D6" w:rsidRDefault="000724D6" w:rsidP="000724D6">
            <w:pPr>
              <w:pStyle w:val="TableEntry"/>
              <w:rPr>
                <w:ins w:id="559" w:author="Craig Seidel" w:date="2016-10-13T16:20:00Z"/>
              </w:rPr>
            </w:pPr>
            <w:proofErr w:type="spellStart"/>
            <w:ins w:id="560" w:author="Craig Seidel" w:date="2016-10-13T16:20:00Z">
              <w:r>
                <w:t>RefALID</w:t>
              </w:r>
              <w:proofErr w:type="spellEnd"/>
            </w:ins>
          </w:p>
        </w:tc>
        <w:tc>
          <w:tcPr>
            <w:tcW w:w="1260" w:type="dxa"/>
          </w:tcPr>
          <w:p w14:paraId="1D1C9D48" w14:textId="77777777" w:rsidR="000724D6" w:rsidRDefault="000724D6" w:rsidP="000724D6">
            <w:pPr>
              <w:pStyle w:val="TableEntry"/>
              <w:rPr>
                <w:ins w:id="561" w:author="Craig Seidel" w:date="2016-10-13T16:20:00Z"/>
              </w:rPr>
            </w:pPr>
          </w:p>
        </w:tc>
        <w:tc>
          <w:tcPr>
            <w:tcW w:w="3960" w:type="dxa"/>
          </w:tcPr>
          <w:p w14:paraId="6DCA8A27" w14:textId="77777777" w:rsidR="000724D6" w:rsidRDefault="000724D6" w:rsidP="000724D6">
            <w:pPr>
              <w:pStyle w:val="TableEntry"/>
              <w:rPr>
                <w:ins w:id="562" w:author="Craig Seidel" w:date="2016-10-13T16:20:00Z"/>
              </w:rPr>
            </w:pPr>
            <w:ins w:id="563" w:author="Craig Seidel" w:date="2016-10-13T16:20:00Z">
              <w:r>
                <w:t>ALID relating to this transaction.  See below</w:t>
              </w:r>
            </w:ins>
          </w:p>
        </w:tc>
        <w:tc>
          <w:tcPr>
            <w:tcW w:w="1440" w:type="dxa"/>
          </w:tcPr>
          <w:p w14:paraId="0E22E073" w14:textId="77777777" w:rsidR="000724D6" w:rsidRDefault="000724D6" w:rsidP="000724D6">
            <w:pPr>
              <w:pStyle w:val="TableEntry"/>
              <w:rPr>
                <w:ins w:id="564" w:author="Craig Seidel" w:date="2016-10-13T16:20:00Z"/>
              </w:rPr>
            </w:pPr>
            <w:proofErr w:type="spellStart"/>
            <w:proofErr w:type="gramStart"/>
            <w:ins w:id="565" w:author="Craig Seidel" w:date="2016-10-13T16:20:00Z">
              <w:r>
                <w:t>md:AssetLogicalID</w:t>
              </w:r>
              <w:proofErr w:type="gramEnd"/>
              <w:r>
                <w:t>-type</w:t>
              </w:r>
              <w:proofErr w:type="spellEnd"/>
            </w:ins>
          </w:p>
        </w:tc>
        <w:tc>
          <w:tcPr>
            <w:tcW w:w="1020" w:type="dxa"/>
          </w:tcPr>
          <w:p w14:paraId="6B094D01" w14:textId="77777777" w:rsidR="000724D6" w:rsidRDefault="000724D6" w:rsidP="000724D6">
            <w:pPr>
              <w:pStyle w:val="TableEntry"/>
              <w:rPr>
                <w:ins w:id="566" w:author="Craig Seidel" w:date="2016-10-13T16:20:00Z"/>
              </w:rPr>
            </w:pPr>
            <w:proofErr w:type="gramStart"/>
            <w:ins w:id="567" w:author="Craig Seidel" w:date="2016-10-13T16:20:00Z">
              <w:r>
                <w:t>0..n</w:t>
              </w:r>
              <w:proofErr w:type="gramEnd"/>
            </w:ins>
          </w:p>
        </w:tc>
      </w:tr>
      <w:tr w:rsidR="000724D6" w:rsidRPr="0000320B" w14:paraId="3ED2790C" w14:textId="77777777" w:rsidTr="00393C4A">
        <w:trPr>
          <w:ins w:id="568" w:author="Craig Seidel" w:date="2016-10-13T16:20:00Z"/>
        </w:trPr>
        <w:tc>
          <w:tcPr>
            <w:tcW w:w="1795" w:type="dxa"/>
          </w:tcPr>
          <w:p w14:paraId="39E55B31" w14:textId="77777777" w:rsidR="000724D6" w:rsidRDefault="000724D6" w:rsidP="000724D6">
            <w:pPr>
              <w:pStyle w:val="TableEntry"/>
              <w:rPr>
                <w:ins w:id="569" w:author="Craig Seidel" w:date="2016-10-13T16:20:00Z"/>
              </w:rPr>
            </w:pPr>
          </w:p>
        </w:tc>
        <w:tc>
          <w:tcPr>
            <w:tcW w:w="1260" w:type="dxa"/>
          </w:tcPr>
          <w:p w14:paraId="2EE829CA" w14:textId="77777777" w:rsidR="000724D6" w:rsidRDefault="000724D6" w:rsidP="000724D6">
            <w:pPr>
              <w:pStyle w:val="TableEntry"/>
              <w:rPr>
                <w:ins w:id="570" w:author="Craig Seidel" w:date="2016-10-13T16:20:00Z"/>
              </w:rPr>
            </w:pPr>
            <w:proofErr w:type="spellStart"/>
            <w:ins w:id="571" w:author="Craig Seidel" w:date="2016-10-13T16:20:00Z">
              <w:r>
                <w:t>refAvailType</w:t>
              </w:r>
              <w:proofErr w:type="spellEnd"/>
            </w:ins>
          </w:p>
        </w:tc>
        <w:tc>
          <w:tcPr>
            <w:tcW w:w="3960" w:type="dxa"/>
          </w:tcPr>
          <w:p w14:paraId="1B97ECB2" w14:textId="77777777" w:rsidR="000724D6" w:rsidRDefault="000724D6" w:rsidP="000724D6">
            <w:pPr>
              <w:pStyle w:val="TableEntry"/>
              <w:rPr>
                <w:ins w:id="572" w:author="Craig Seidel" w:date="2016-10-13T16:20:00Z"/>
              </w:rPr>
            </w:pPr>
            <w:ins w:id="573" w:author="Craig Seidel" w:date="2016-10-13T16:20:00Z">
              <w:r>
                <w:t xml:space="preserve">Indicates </w:t>
              </w:r>
              <w:proofErr w:type="spellStart"/>
              <w:r>
                <w:t>AvailType</w:t>
              </w:r>
              <w:proofErr w:type="spellEnd"/>
              <w:r>
                <w:t xml:space="preserve"> of associated with the promotion or supplement.  If absent, it is assumed to be the same as the referenced Avail. If present, it must either match the referenced Avail or be ‘series’</w:t>
              </w:r>
            </w:ins>
          </w:p>
        </w:tc>
        <w:tc>
          <w:tcPr>
            <w:tcW w:w="1440" w:type="dxa"/>
          </w:tcPr>
          <w:p w14:paraId="2E6038FD" w14:textId="77777777" w:rsidR="000724D6" w:rsidRDefault="000724D6" w:rsidP="000724D6">
            <w:pPr>
              <w:pStyle w:val="TableEntry"/>
              <w:rPr>
                <w:ins w:id="574" w:author="Craig Seidel" w:date="2016-10-13T16:20:00Z"/>
              </w:rPr>
            </w:pPr>
            <w:proofErr w:type="spellStart"/>
            <w:proofErr w:type="gramStart"/>
            <w:ins w:id="575" w:author="Craig Seidel" w:date="2016-10-13T16:20:00Z">
              <w:r>
                <w:t>xs:string</w:t>
              </w:r>
              <w:proofErr w:type="spellEnd"/>
              <w:proofErr w:type="gramEnd"/>
            </w:ins>
          </w:p>
        </w:tc>
        <w:tc>
          <w:tcPr>
            <w:tcW w:w="1020" w:type="dxa"/>
          </w:tcPr>
          <w:p w14:paraId="3C7710F6" w14:textId="77777777" w:rsidR="000724D6" w:rsidRDefault="000724D6" w:rsidP="000724D6">
            <w:pPr>
              <w:pStyle w:val="TableEntry"/>
              <w:rPr>
                <w:ins w:id="576" w:author="Craig Seidel" w:date="2016-10-13T16:20:00Z"/>
              </w:rPr>
            </w:pPr>
            <w:ins w:id="577" w:author="Craig Seidel" w:date="2016-10-13T16:20:00Z">
              <w:r>
                <w:t>0..1</w:t>
              </w:r>
            </w:ins>
          </w:p>
        </w:tc>
      </w:tr>
      <w:tr w:rsidR="000724D6" w:rsidRPr="0000320B" w14:paraId="78746F3A" w14:textId="77777777" w:rsidTr="00393C4A">
        <w:tc>
          <w:tcPr>
            <w:tcW w:w="1795" w:type="dxa"/>
          </w:tcPr>
          <w:p w14:paraId="2B7A865F" w14:textId="77777777" w:rsidR="000724D6" w:rsidRDefault="000724D6" w:rsidP="000724D6">
            <w:pPr>
              <w:pStyle w:val="TableEntry"/>
            </w:pPr>
            <w:r>
              <w:t>Terms</w:t>
            </w:r>
          </w:p>
        </w:tc>
        <w:tc>
          <w:tcPr>
            <w:tcW w:w="1260" w:type="dxa"/>
          </w:tcPr>
          <w:p w14:paraId="1681A928" w14:textId="77777777" w:rsidR="000724D6" w:rsidRDefault="000724D6" w:rsidP="000724D6">
            <w:pPr>
              <w:pStyle w:val="TableEntry"/>
            </w:pPr>
          </w:p>
        </w:tc>
        <w:tc>
          <w:tcPr>
            <w:tcW w:w="3960" w:type="dxa"/>
          </w:tcPr>
          <w:p w14:paraId="07431151" w14:textId="77777777" w:rsidR="000724D6" w:rsidRDefault="000724D6" w:rsidP="000724D6">
            <w:pPr>
              <w:pStyle w:val="TableEntry"/>
            </w:pPr>
            <w:r>
              <w:t>Terms described in pre-defined values.</w:t>
            </w:r>
          </w:p>
        </w:tc>
        <w:tc>
          <w:tcPr>
            <w:tcW w:w="1440" w:type="dxa"/>
          </w:tcPr>
          <w:p w14:paraId="32FC033A" w14:textId="77777777" w:rsidR="000724D6" w:rsidRDefault="000724D6" w:rsidP="000724D6">
            <w:pPr>
              <w:pStyle w:val="TableEntry"/>
            </w:pPr>
            <w:proofErr w:type="spellStart"/>
            <w:proofErr w:type="gramStart"/>
            <w:r>
              <w:t>avails:AvailTerms</w:t>
            </w:r>
            <w:proofErr w:type="gramEnd"/>
            <w:r>
              <w:t>-type</w:t>
            </w:r>
            <w:proofErr w:type="spellEnd"/>
          </w:p>
        </w:tc>
        <w:tc>
          <w:tcPr>
            <w:tcW w:w="1020" w:type="dxa"/>
          </w:tcPr>
          <w:p w14:paraId="0914A7C2" w14:textId="77777777" w:rsidR="000724D6" w:rsidRDefault="000724D6" w:rsidP="000724D6">
            <w:pPr>
              <w:pStyle w:val="TableEntry"/>
            </w:pPr>
            <w:proofErr w:type="gramStart"/>
            <w:r>
              <w:t>0..n</w:t>
            </w:r>
            <w:proofErr w:type="gramEnd"/>
          </w:p>
        </w:tc>
      </w:tr>
      <w:tr w:rsidR="000724D6" w:rsidRPr="0000320B" w14:paraId="24F25C30" w14:textId="77777777" w:rsidTr="00393C4A">
        <w:tc>
          <w:tcPr>
            <w:tcW w:w="1795" w:type="dxa"/>
          </w:tcPr>
          <w:p w14:paraId="25DBF54A" w14:textId="77777777" w:rsidR="000724D6" w:rsidRDefault="000724D6" w:rsidP="000724D6">
            <w:pPr>
              <w:pStyle w:val="TableEntry"/>
            </w:pPr>
            <w:proofErr w:type="spellStart"/>
            <w:r>
              <w:t>ExperienceCondition</w:t>
            </w:r>
            <w:proofErr w:type="spellEnd"/>
          </w:p>
        </w:tc>
        <w:tc>
          <w:tcPr>
            <w:tcW w:w="1260" w:type="dxa"/>
          </w:tcPr>
          <w:p w14:paraId="025DDD0C" w14:textId="77777777" w:rsidR="000724D6" w:rsidRDefault="000724D6" w:rsidP="000724D6">
            <w:pPr>
              <w:pStyle w:val="TableEntry"/>
            </w:pPr>
          </w:p>
        </w:tc>
        <w:tc>
          <w:tcPr>
            <w:tcW w:w="3960" w:type="dxa"/>
          </w:tcPr>
          <w:p w14:paraId="65F5BB92" w14:textId="77777777" w:rsidR="000724D6" w:rsidRDefault="000724D6" w:rsidP="000724D6">
            <w:pPr>
              <w:pStyle w:val="TableEntry"/>
            </w:pPr>
            <w:r>
              <w:t xml:space="preserve">Used in conjunction with Media Manifest, </w:t>
            </w:r>
            <w:proofErr w:type="spellStart"/>
            <w:r>
              <w:t>ExperienceCondition</w:t>
            </w:r>
            <w:proofErr w:type="spellEnd"/>
            <w:r>
              <w:t xml:space="preserve"> is the value used to match @condition in </w:t>
            </w:r>
            <w:proofErr w:type="spellStart"/>
            <w:proofErr w:type="gramStart"/>
            <w:r>
              <w:t>manifest:ALIDExperienceMap</w:t>
            </w:r>
            <w:proofErr w:type="gramEnd"/>
            <w:r>
              <w:t>-type</w:t>
            </w:r>
            <w:proofErr w:type="spellEnd"/>
            <w:r>
              <w:t>. See [Manifest], Section 9.2.</w:t>
            </w:r>
          </w:p>
        </w:tc>
        <w:tc>
          <w:tcPr>
            <w:tcW w:w="1440" w:type="dxa"/>
          </w:tcPr>
          <w:p w14:paraId="1F29C24F" w14:textId="77777777" w:rsidR="000724D6" w:rsidRDefault="000724D6" w:rsidP="000724D6">
            <w:pPr>
              <w:pStyle w:val="TableEntry"/>
            </w:pPr>
            <w:proofErr w:type="spellStart"/>
            <w:proofErr w:type="gramStart"/>
            <w:r>
              <w:t>xs:string</w:t>
            </w:r>
            <w:proofErr w:type="spellEnd"/>
            <w:proofErr w:type="gramEnd"/>
          </w:p>
        </w:tc>
        <w:tc>
          <w:tcPr>
            <w:tcW w:w="1020" w:type="dxa"/>
          </w:tcPr>
          <w:p w14:paraId="20101B41" w14:textId="77777777" w:rsidR="000724D6" w:rsidRDefault="000724D6" w:rsidP="000724D6">
            <w:pPr>
              <w:pStyle w:val="TableEntry"/>
            </w:pPr>
            <w:r>
              <w:t>0..1</w:t>
            </w:r>
          </w:p>
        </w:tc>
      </w:tr>
      <w:tr w:rsidR="000724D6" w:rsidRPr="0000320B" w14:paraId="4B889177" w14:textId="77777777" w:rsidTr="00393C4A">
        <w:tc>
          <w:tcPr>
            <w:tcW w:w="1795" w:type="dxa"/>
          </w:tcPr>
          <w:p w14:paraId="00C77389" w14:textId="77777777" w:rsidR="000724D6" w:rsidRDefault="000724D6" w:rsidP="000724D6">
            <w:pPr>
              <w:pStyle w:val="TableEntry"/>
            </w:pPr>
            <w:proofErr w:type="spellStart"/>
            <w:r>
              <w:lastRenderedPageBreak/>
              <w:t>OtherInstructions</w:t>
            </w:r>
            <w:proofErr w:type="spellEnd"/>
          </w:p>
        </w:tc>
        <w:tc>
          <w:tcPr>
            <w:tcW w:w="1260" w:type="dxa"/>
          </w:tcPr>
          <w:p w14:paraId="7EA7F6ED" w14:textId="77777777" w:rsidR="000724D6" w:rsidRDefault="000724D6" w:rsidP="000724D6">
            <w:pPr>
              <w:pStyle w:val="TableEntry"/>
            </w:pPr>
          </w:p>
        </w:tc>
        <w:tc>
          <w:tcPr>
            <w:tcW w:w="3960" w:type="dxa"/>
          </w:tcPr>
          <w:p w14:paraId="0CB8F017" w14:textId="77777777" w:rsidR="000724D6" w:rsidRDefault="000724D6" w:rsidP="000724D6">
            <w:pPr>
              <w:pStyle w:val="TableEntry"/>
            </w:pPr>
            <w:r>
              <w:t>Any other instructions. Free text.</w:t>
            </w:r>
          </w:p>
        </w:tc>
        <w:tc>
          <w:tcPr>
            <w:tcW w:w="1440" w:type="dxa"/>
          </w:tcPr>
          <w:p w14:paraId="2DDF6977" w14:textId="77777777" w:rsidR="000724D6" w:rsidRPr="00402893" w:rsidRDefault="000724D6" w:rsidP="000724D6">
            <w:pPr>
              <w:pStyle w:val="TableEntry"/>
            </w:pPr>
            <w:proofErr w:type="spellStart"/>
            <w:proofErr w:type="gramStart"/>
            <w:r>
              <w:t>xs:string</w:t>
            </w:r>
            <w:proofErr w:type="spellEnd"/>
            <w:proofErr w:type="gramEnd"/>
          </w:p>
        </w:tc>
        <w:tc>
          <w:tcPr>
            <w:tcW w:w="1020" w:type="dxa"/>
          </w:tcPr>
          <w:p w14:paraId="6EDDBC2A" w14:textId="77777777" w:rsidR="000724D6" w:rsidRDefault="000724D6" w:rsidP="000724D6">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proofErr w:type="spellStart"/>
      <w:r>
        <w:t>License</w:t>
      </w:r>
      <w:r w:rsidR="006E1833">
        <w:t>Type</w:t>
      </w:r>
      <w:proofErr w:type="spellEnd"/>
      <w:r w:rsidR="006E1833">
        <w:t xml:space="preserv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1171E952" w14:textId="77777777" w:rsidR="00A23196" w:rsidRDefault="00A23196" w:rsidP="00A23196">
      <w:pPr>
        <w:pStyle w:val="Body"/>
        <w:numPr>
          <w:ilvl w:val="0"/>
          <w:numId w:val="9"/>
        </w:numPr>
        <w:rPr>
          <w:ins w:id="578" w:author="Craig Seidel" w:date="2016-10-13T16:20:00Z"/>
        </w:rPr>
      </w:pPr>
      <w:ins w:id="579" w:author="Craig Seidel" w:date="2016-10-13T16:20:00Z">
        <w:r>
          <w:t>‘POEST’</w:t>
        </w:r>
        <w:r w:rsidR="00216AB5">
          <w:t xml:space="preserve"> (Pre-order EST)</w:t>
        </w:r>
      </w:ins>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rPr>
          <w:ins w:id="580" w:author="Craig Seidel" w:date="2016-10-13T16:20:00Z"/>
        </w:rPr>
      </w:pPr>
      <w:proofErr w:type="spellStart"/>
      <w:ins w:id="581" w:author="Craig Seidel" w:date="2016-10-13T16:20:00Z">
        <w:r>
          <w:t>AllowedLanguage</w:t>
        </w:r>
        <w:proofErr w:type="spellEnd"/>
        <w:r>
          <w:t xml:space="preserve">, </w:t>
        </w:r>
        <w:proofErr w:type="spellStart"/>
        <w:r>
          <w:t>AssetLanguage</w:t>
        </w:r>
        <w:proofErr w:type="spellEnd"/>
        <w:r>
          <w:t xml:space="preserve"> and </w:t>
        </w:r>
        <w:proofErr w:type="spellStart"/>
        <w:r>
          <w:t>HoldbackLanguage</w:t>
        </w:r>
        <w:proofErr w:type="spellEnd"/>
        <w:r>
          <w:t xml:space="preserve"> each have an @asset attribute.  It is defined as follows:</w:t>
        </w:r>
      </w:ins>
    </w:p>
    <w:p w14:paraId="6DFD590E" w14:textId="77777777" w:rsidR="004D0F59" w:rsidRDefault="004D0F59" w:rsidP="004D0F59">
      <w:pPr>
        <w:pStyle w:val="Body"/>
        <w:numPr>
          <w:ilvl w:val="0"/>
          <w:numId w:val="17"/>
        </w:numPr>
        <w:rPr>
          <w:ins w:id="582" w:author="Craig Seidel" w:date="2016-10-13T16:20:00Z"/>
        </w:rPr>
      </w:pPr>
      <w:ins w:id="583" w:author="Craig Seidel" w:date="2016-10-13T16:20:00Z">
        <w:r>
          <w:t>‘subtitle</w:t>
        </w:r>
        <w:proofErr w:type="gramStart"/>
        <w:r>
          <w:t>’  Indicates</w:t>
        </w:r>
        <w:proofErr w:type="gramEnd"/>
        <w:r>
          <w:t xml:space="preserve"> subtitles (subs). </w:t>
        </w:r>
      </w:ins>
    </w:p>
    <w:p w14:paraId="2B4E6838" w14:textId="77777777" w:rsidR="004D0F59" w:rsidRDefault="004D0F59" w:rsidP="004D0F59">
      <w:pPr>
        <w:pStyle w:val="Body"/>
        <w:numPr>
          <w:ilvl w:val="0"/>
          <w:numId w:val="17"/>
        </w:numPr>
        <w:rPr>
          <w:ins w:id="584" w:author="Craig Seidel" w:date="2016-10-13T16:20:00Z"/>
        </w:rPr>
      </w:pPr>
      <w:ins w:id="585" w:author="Craig Seidel" w:date="2016-10-13T16:20:00Z">
        <w:r>
          <w:t>‘audio’ indicates audio dubs</w:t>
        </w:r>
      </w:ins>
    </w:p>
    <w:p w14:paraId="7A01092D" w14:textId="77777777" w:rsidR="004D0F59" w:rsidRDefault="004D0F59" w:rsidP="004D0F59">
      <w:pPr>
        <w:pStyle w:val="Body"/>
        <w:numPr>
          <w:ilvl w:val="0"/>
          <w:numId w:val="17"/>
        </w:numPr>
        <w:rPr>
          <w:ins w:id="586" w:author="Craig Seidel" w:date="2016-10-13T16:20:00Z"/>
        </w:rPr>
      </w:pPr>
      <w:ins w:id="587" w:author="Craig Seidel" w:date="2016-10-13T16:20:00Z">
        <w:r>
          <w:t>‘</w:t>
        </w:r>
        <w:proofErr w:type="spellStart"/>
        <w:r>
          <w:t>subdub</w:t>
        </w:r>
        <w:proofErr w:type="spellEnd"/>
        <w:r>
          <w:t>’ indicates subtitle and audio subs.</w:t>
        </w:r>
        <w:r w:rsidRPr="004D0F59">
          <w:t xml:space="preserve">  </w:t>
        </w:r>
        <w:r>
          <w:t>If attribute it absent, ‘</w:t>
        </w:r>
        <w:proofErr w:type="spellStart"/>
        <w:r>
          <w:t>subdub</w:t>
        </w:r>
        <w:proofErr w:type="spellEnd"/>
        <w:r>
          <w:t>’ is assumed.</w:t>
        </w:r>
      </w:ins>
    </w:p>
    <w:p w14:paraId="14CA0593" w14:textId="77777777" w:rsidR="000539F0" w:rsidRDefault="000539F0" w:rsidP="0097443E">
      <w:pPr>
        <w:pStyle w:val="Body"/>
        <w:ind w:firstLine="0"/>
      </w:pPr>
      <w:proofErr w:type="spellStart"/>
      <w:r>
        <w:t>LicenseRightsDescription</w:t>
      </w:r>
      <w:proofErr w:type="spellEnd"/>
      <w:r>
        <w:t xml:space="preserve"> should have one of the following values:</w:t>
      </w:r>
    </w:p>
    <w:p w14:paraId="49C510D2" w14:textId="77777777" w:rsidR="000539F0" w:rsidRPr="000539F0" w:rsidRDefault="002F16DD" w:rsidP="00360672">
      <w:pPr>
        <w:pStyle w:val="Body"/>
        <w:numPr>
          <w:ilvl w:val="0"/>
          <w:numId w:val="11"/>
        </w:numPr>
        <w:rPr>
          <w:del w:id="588" w:author="Craig Seidel" w:date="2016-10-13T16:20:00Z"/>
        </w:rPr>
      </w:pPr>
      <w:r w:rsidDel="002F16DD">
        <w:t xml:space="preserve"> </w:t>
      </w:r>
      <w:del w:id="589" w:author="Craig Seidel" w:date="2016-10-13T16:20:00Z">
        <w:r w:rsidR="00BC4E36">
          <w:delText>‘</w:delText>
        </w:r>
        <w:r w:rsidR="000539F0" w:rsidRPr="000539F0">
          <w:delText>New Release</w:delText>
        </w:r>
        <w:r w:rsidR="00BC4E36">
          <w:delText>’ – New release</w:delText>
        </w:r>
      </w:del>
    </w:p>
    <w:p w14:paraId="28231D7C" w14:textId="77777777" w:rsidR="000539F0" w:rsidRDefault="00BC4E36" w:rsidP="00360672">
      <w:pPr>
        <w:pStyle w:val="Body"/>
        <w:numPr>
          <w:ilvl w:val="0"/>
          <w:numId w:val="11"/>
        </w:numPr>
        <w:rPr>
          <w:del w:id="590" w:author="Craig Seidel" w:date="2016-10-13T16:20:00Z"/>
        </w:rPr>
      </w:pPr>
      <w:del w:id="591" w:author="Craig Seidel" w:date="2016-10-13T16:20:00Z">
        <w:r>
          <w:delText>‘</w:delText>
        </w:r>
        <w:r w:rsidR="000539F0" w:rsidRPr="000539F0">
          <w:delText>Library</w:delText>
        </w:r>
        <w:r>
          <w:delText>’ – Catalog title</w:delText>
        </w:r>
      </w:del>
    </w:p>
    <w:p w14:paraId="662EE5AD" w14:textId="77777777" w:rsidR="00BC4E36" w:rsidRDefault="00BC4E36" w:rsidP="00360672">
      <w:pPr>
        <w:pStyle w:val="Body"/>
        <w:numPr>
          <w:ilvl w:val="0"/>
          <w:numId w:val="11"/>
        </w:numPr>
        <w:rPr>
          <w:del w:id="592" w:author="Craig Seidel" w:date="2016-10-13T16:20:00Z"/>
        </w:rPr>
      </w:pPr>
      <w:del w:id="593" w:author="Craig Seidel" w:date="2016-10-13T16:20:00Z">
        <w:r>
          <w:delText>‘Mega-Library’ – High value library</w:delText>
        </w:r>
      </w:del>
    </w:p>
    <w:p w14:paraId="302E1090" w14:textId="77777777" w:rsidR="00292BC4" w:rsidRPr="000539F0" w:rsidRDefault="00292BC4" w:rsidP="00360672">
      <w:pPr>
        <w:pStyle w:val="Body"/>
        <w:numPr>
          <w:ilvl w:val="0"/>
          <w:numId w:val="11"/>
        </w:numPr>
        <w:rPr>
          <w:del w:id="594" w:author="Craig Seidel" w:date="2016-10-13T16:20:00Z"/>
        </w:rPr>
      </w:pPr>
      <w:del w:id="595" w:author="Craig Seidel" w:date="2016-10-13T16:20:00Z">
        <w:r>
          <w:delText>‘Priority Library’ – Library content that must be processed with high priority.</w:delText>
        </w:r>
      </w:del>
    </w:p>
    <w:p w14:paraId="723E41AC" w14:textId="77777777" w:rsidR="000539F0" w:rsidRPr="000539F0" w:rsidRDefault="00BC4E36" w:rsidP="00360672">
      <w:pPr>
        <w:pStyle w:val="Body"/>
        <w:numPr>
          <w:ilvl w:val="0"/>
          <w:numId w:val="11"/>
        </w:numPr>
        <w:rPr>
          <w:del w:id="596" w:author="Craig Seidel" w:date="2016-10-13T16:20:00Z"/>
        </w:rPr>
      </w:pPr>
      <w:del w:id="597" w:author="Craig Seidel" w:date="2016-10-13T16:20:00Z">
        <w:r>
          <w:delText>‘</w:delText>
        </w:r>
        <w:r w:rsidR="000539F0" w:rsidRPr="000539F0">
          <w:delText>DD-Theatrical</w:delText>
        </w:r>
        <w:r>
          <w:delText>’ – EST, VOD or Subscription availability, Day and Date with</w:delText>
        </w:r>
        <w:r w:rsidR="00292BC4">
          <w:delText xml:space="preserve"> </w:delText>
        </w:r>
        <w:r>
          <w:delText>Theatrical</w:delText>
        </w:r>
      </w:del>
    </w:p>
    <w:p w14:paraId="596A49C3" w14:textId="77777777" w:rsidR="000539F0" w:rsidRPr="000539F0" w:rsidRDefault="00BC4E36" w:rsidP="00360672">
      <w:pPr>
        <w:pStyle w:val="Body"/>
        <w:numPr>
          <w:ilvl w:val="0"/>
          <w:numId w:val="11"/>
        </w:numPr>
        <w:rPr>
          <w:del w:id="598" w:author="Craig Seidel" w:date="2016-10-13T16:20:00Z"/>
        </w:rPr>
      </w:pPr>
      <w:del w:id="599" w:author="Craig Seidel" w:date="2016-10-13T16:20:00Z">
        <w:r>
          <w:delText>‘</w:delText>
        </w:r>
        <w:r w:rsidR="000539F0" w:rsidRPr="000539F0">
          <w:delText>Pre-Theatrical</w:delText>
        </w:r>
        <w:r>
          <w:delText>’ – EST, VOD or Subscription availability prior to theatrical availability</w:delText>
        </w:r>
      </w:del>
    </w:p>
    <w:p w14:paraId="5D9C956E" w14:textId="77777777" w:rsidR="000539F0" w:rsidRPr="000539F0" w:rsidRDefault="00BC4E36" w:rsidP="00360672">
      <w:pPr>
        <w:pStyle w:val="Body"/>
        <w:numPr>
          <w:ilvl w:val="0"/>
          <w:numId w:val="11"/>
        </w:numPr>
        <w:rPr>
          <w:del w:id="600" w:author="Craig Seidel" w:date="2016-10-13T16:20:00Z"/>
        </w:rPr>
      </w:pPr>
      <w:del w:id="601" w:author="Craig Seidel" w:date="2016-10-13T16:20:00Z">
        <w:r>
          <w:delText>‘</w:delText>
        </w:r>
        <w:r w:rsidR="000539F0" w:rsidRPr="000539F0">
          <w:delText>DD-DVD</w:delText>
        </w:r>
        <w:r>
          <w:delText>’–Day and Date DVD</w:delText>
        </w:r>
      </w:del>
    </w:p>
    <w:p w14:paraId="5B1D83C3" w14:textId="77777777" w:rsidR="00BC4E36" w:rsidRDefault="00BC4E36" w:rsidP="00360672">
      <w:pPr>
        <w:pStyle w:val="Body"/>
        <w:numPr>
          <w:ilvl w:val="0"/>
          <w:numId w:val="11"/>
        </w:numPr>
        <w:rPr>
          <w:del w:id="602" w:author="Craig Seidel" w:date="2016-10-13T16:20:00Z"/>
        </w:rPr>
      </w:pPr>
      <w:del w:id="603" w:author="Craig Seidel" w:date="2016-10-13T16:20:00Z">
        <w:r>
          <w:delText>‘</w:delText>
        </w:r>
        <w:r w:rsidR="000539F0" w:rsidRPr="000539F0">
          <w:delText>Early EST</w:delText>
        </w:r>
        <w:r>
          <w:delText>’ – EST prior to DVD availability</w:delText>
        </w:r>
      </w:del>
    </w:p>
    <w:p w14:paraId="1654B1C6" w14:textId="77777777" w:rsidR="000539F0" w:rsidRPr="000539F0" w:rsidRDefault="00BC4E36" w:rsidP="00360672">
      <w:pPr>
        <w:pStyle w:val="Body"/>
        <w:numPr>
          <w:ilvl w:val="0"/>
          <w:numId w:val="11"/>
        </w:numPr>
        <w:rPr>
          <w:del w:id="604" w:author="Craig Seidel" w:date="2016-10-13T16:20:00Z"/>
        </w:rPr>
      </w:pPr>
      <w:del w:id="605" w:author="Craig Seidel" w:date="2016-10-13T16:20:00Z">
        <w:r>
          <w:delText>‘Preorder EST’ – preorder EST prior to DVD availability (order, but not download or play)</w:delText>
        </w:r>
      </w:del>
    </w:p>
    <w:p w14:paraId="4A34BBEA" w14:textId="77777777" w:rsidR="000539F0" w:rsidRDefault="00BC4E36" w:rsidP="00360672">
      <w:pPr>
        <w:pStyle w:val="Body"/>
        <w:numPr>
          <w:ilvl w:val="0"/>
          <w:numId w:val="11"/>
        </w:numPr>
        <w:rPr>
          <w:del w:id="606" w:author="Craig Seidel" w:date="2016-10-13T16:20:00Z"/>
        </w:rPr>
      </w:pPr>
      <w:del w:id="607" w:author="Craig Seidel" w:date="2016-10-13T16:20:00Z">
        <w:r>
          <w:delText>‘</w:delText>
        </w:r>
        <w:r w:rsidR="000539F0" w:rsidRPr="000539F0">
          <w:delText>Early VOD</w:delText>
        </w:r>
        <w:r>
          <w:delText>’ – VOD prior to DVD availability, also Preorder VOD</w:delText>
        </w:r>
      </w:del>
    </w:p>
    <w:p w14:paraId="6419E8AE" w14:textId="77777777" w:rsidR="00BC4E36" w:rsidRDefault="00BC4E36" w:rsidP="00360672">
      <w:pPr>
        <w:pStyle w:val="Body"/>
        <w:numPr>
          <w:ilvl w:val="0"/>
          <w:numId w:val="11"/>
        </w:numPr>
        <w:rPr>
          <w:del w:id="608" w:author="Craig Seidel" w:date="2016-10-13T16:20:00Z"/>
        </w:rPr>
      </w:pPr>
      <w:del w:id="609" w:author="Craig Seidel" w:date="2016-10-13T16:20:00Z">
        <w:r>
          <w:delText>‘Preorder VOD’ – preorder VOD prior to DVD availability (order, but not download or play)</w:delText>
        </w:r>
      </w:del>
    </w:p>
    <w:p w14:paraId="510051E6" w14:textId="77777777" w:rsidR="00BC4E36" w:rsidRDefault="005A5C1B" w:rsidP="00360672">
      <w:pPr>
        <w:pStyle w:val="Body"/>
        <w:numPr>
          <w:ilvl w:val="0"/>
          <w:numId w:val="11"/>
        </w:numPr>
        <w:rPr>
          <w:del w:id="610" w:author="Craig Seidel" w:date="2016-10-13T16:20:00Z"/>
        </w:rPr>
      </w:pPr>
      <w:del w:id="611" w:author="Craig Seidel" w:date="2016-10-13T16:20:00Z">
        <w:r>
          <w:delText>‘DTV’ – Direct to Video.  I newly release feature that was not theatrically released.</w:delText>
        </w:r>
      </w:del>
    </w:p>
    <w:p w14:paraId="70524CEA" w14:textId="489A4ED7" w:rsidR="00292BC4" w:rsidRDefault="00292BC4" w:rsidP="00360672">
      <w:pPr>
        <w:pStyle w:val="Body"/>
        <w:numPr>
          <w:ilvl w:val="0"/>
          <w:numId w:val="11"/>
        </w:numPr>
      </w:pPr>
      <w:r>
        <w:lastRenderedPageBreak/>
        <w:t>‘Next Day TV’ – Content that is typically published day after initial broadcast date.</w:t>
      </w:r>
    </w:p>
    <w:p w14:paraId="1452B39B" w14:textId="77777777" w:rsidR="00292BC4" w:rsidRDefault="00292BC4" w:rsidP="00C5320A">
      <w:pPr>
        <w:pStyle w:val="Body"/>
        <w:numPr>
          <w:ilvl w:val="0"/>
          <w:numId w:val="11"/>
        </w:numPr>
        <w:rPr>
          <w:del w:id="612" w:author="Craig Seidel" w:date="2016-10-13T16:20:00Z"/>
        </w:rPr>
      </w:pPr>
      <w:del w:id="613" w:author="Craig Seidel" w:date="2016-10-13T16:20:00Z">
        <w:r>
          <w:delText>‘Season Only’ –</w:delText>
        </w:r>
        <w:r w:rsidR="00C5320A">
          <w:delText xml:space="preserve"> C</w:delText>
        </w:r>
        <w:r>
          <w:delText xml:space="preserve">ontent only available with season purchase.  </w:delText>
        </w:r>
      </w:del>
    </w:p>
    <w:p w14:paraId="43C10CFC" w14:textId="77777777" w:rsidR="00C5320A" w:rsidRDefault="00C5320A" w:rsidP="00C5320A">
      <w:pPr>
        <w:pStyle w:val="Body"/>
        <w:numPr>
          <w:ilvl w:val="0"/>
          <w:numId w:val="11"/>
        </w:numPr>
        <w:rPr>
          <w:del w:id="614" w:author="Craig Seidel" w:date="2016-10-13T16:20:00Z"/>
        </w:rPr>
      </w:pPr>
      <w:del w:id="615" w:author="Craig Seidel" w:date="2016-10-13T16:20:00Z">
        <w:r>
          <w:delText>‘Free’ – Content offered at no cost.  Terms must be consistent with a free offering.</w:delText>
        </w:r>
      </w:del>
    </w:p>
    <w:p w14:paraId="107F766B" w14:textId="77777777" w:rsidR="0097443E" w:rsidRDefault="0097443E" w:rsidP="0097443E">
      <w:pPr>
        <w:pStyle w:val="Body"/>
        <w:ind w:firstLine="0"/>
      </w:pPr>
      <w:proofErr w:type="spellStart"/>
      <w:r>
        <w:t>FomatProfile</w:t>
      </w:r>
      <w:proofErr w:type="spellEnd"/>
      <w:r>
        <w:t xml:space="preserve"> should have one of the following values</w:t>
      </w:r>
    </w:p>
    <w:p w14:paraId="3CBBC3AA" w14:textId="77777777" w:rsidR="00C93B2C" w:rsidRDefault="00C93B2C" w:rsidP="00C93B2C">
      <w:pPr>
        <w:pStyle w:val="Body"/>
        <w:numPr>
          <w:ilvl w:val="0"/>
          <w:numId w:val="11"/>
        </w:numPr>
        <w:rPr>
          <w:ins w:id="616" w:author="Craig Seidel" w:date="2016-11-09T16:13:00Z"/>
        </w:rPr>
      </w:pPr>
      <w:ins w:id="617" w:author="Craig Seidel" w:date="2016-11-09T16:13:00Z">
        <w:r>
          <w:t xml:space="preserve">‘UHD’ – 4K </w:t>
        </w:r>
        <w:proofErr w:type="spellStart"/>
        <w:r>
          <w:t>UltraHD</w:t>
        </w:r>
        <w:proofErr w:type="spellEnd"/>
      </w:ins>
    </w:p>
    <w:p w14:paraId="04EEAA89" w14:textId="0A4E1C24" w:rsidR="0097443E" w:rsidRDefault="00C93B2C" w:rsidP="00C93B2C">
      <w:pPr>
        <w:pStyle w:val="Body"/>
        <w:numPr>
          <w:ilvl w:val="0"/>
          <w:numId w:val="11"/>
        </w:numPr>
      </w:pPr>
      <w:ins w:id="618" w:author="Craig Seidel" w:date="2016-11-09T16:13:00Z">
        <w:r>
          <w:t xml:space="preserve"> </w:t>
        </w:r>
      </w:ins>
      <w:r w:rsidR="0097443E">
        <w:t>‘HD’ – High Definition</w:t>
      </w:r>
    </w:p>
    <w:p w14:paraId="5310FE12" w14:textId="5D46E064" w:rsidR="0097443E" w:rsidRDefault="0097443E" w:rsidP="00360672">
      <w:pPr>
        <w:pStyle w:val="Body"/>
        <w:numPr>
          <w:ilvl w:val="0"/>
          <w:numId w:val="11"/>
        </w:numPr>
      </w:pPr>
      <w:r>
        <w:t>‘SD’ – Standard Definition</w:t>
      </w:r>
    </w:p>
    <w:p w14:paraId="601C0AEB" w14:textId="4523FE4C" w:rsidR="0097443E" w:rsidRDefault="0005416C" w:rsidP="00360672">
      <w:pPr>
        <w:pStyle w:val="Body"/>
        <w:numPr>
          <w:ilvl w:val="0"/>
          <w:numId w:val="11"/>
        </w:numPr>
        <w:rPr>
          <w:ins w:id="619" w:author="Craig Seidel" w:date="2016-11-09T16:14:00Z"/>
        </w:rPr>
      </w:pPr>
      <w:r>
        <w:t>‘</w:t>
      </w:r>
      <w:r w:rsidR="0097443E">
        <w:t>3D’ – 3D, non</w:t>
      </w:r>
      <w:del w:id="620" w:author="Craig Seidel" w:date="2016-11-09T16:16:00Z">
        <w:r w:rsidR="0097443E" w:rsidDel="00C93B2C">
          <w:delText>-</w:delText>
        </w:r>
      </w:del>
      <w:r w:rsidR="0097443E">
        <w:t>specific of resolution</w:t>
      </w:r>
    </w:p>
    <w:p w14:paraId="10DF8207" w14:textId="7089582E" w:rsidR="00C93B2C" w:rsidRDefault="00C93B2C" w:rsidP="00360672">
      <w:pPr>
        <w:pStyle w:val="Body"/>
        <w:numPr>
          <w:ilvl w:val="0"/>
          <w:numId w:val="11"/>
        </w:numPr>
      </w:pPr>
      <w:ins w:id="621" w:author="Craig Seidel" w:date="2016-11-09T16:14:00Z">
        <w:r>
          <w:t xml:space="preserve">‘3DUHD’ – 3D 4K </w:t>
        </w:r>
        <w:proofErr w:type="spellStart"/>
        <w:r>
          <w:t>UltraHD</w:t>
        </w:r>
      </w:ins>
      <w:proofErr w:type="spellEnd"/>
    </w:p>
    <w:p w14:paraId="4DEFCA23" w14:textId="0AC9B81E" w:rsidR="0005416C" w:rsidRDefault="0097443E" w:rsidP="00360672">
      <w:pPr>
        <w:pStyle w:val="Body"/>
        <w:numPr>
          <w:ilvl w:val="0"/>
          <w:numId w:val="11"/>
        </w:numPr>
      </w:pPr>
      <w:r>
        <w:t>‘3DHD’ – 3D</w:t>
      </w:r>
      <w:r w:rsidR="0005416C">
        <w:t xml:space="preserve"> High Definition</w:t>
      </w:r>
    </w:p>
    <w:p w14:paraId="3F233D05" w14:textId="7F11662D" w:rsidR="0097443E" w:rsidDel="00C93B2C" w:rsidRDefault="0097443E" w:rsidP="00C93B2C">
      <w:pPr>
        <w:pStyle w:val="Body"/>
        <w:numPr>
          <w:ilvl w:val="0"/>
          <w:numId w:val="11"/>
        </w:numPr>
        <w:rPr>
          <w:del w:id="622" w:author="Craig Seidel" w:date="2016-11-09T16:14:00Z"/>
        </w:rPr>
      </w:pPr>
      <w:r>
        <w:t>‘3DSD’ – 3D Standard Definition</w:t>
      </w:r>
    </w:p>
    <w:p w14:paraId="5989C907" w14:textId="6B790B74" w:rsidR="00C93B2C" w:rsidRDefault="00C93B2C" w:rsidP="00DF5E61">
      <w:pPr>
        <w:pStyle w:val="Body"/>
        <w:numPr>
          <w:ilvl w:val="0"/>
          <w:numId w:val="11"/>
        </w:numPr>
        <w:rPr>
          <w:ins w:id="623" w:author="Craig Seidel" w:date="2016-11-09T16:15:00Z"/>
        </w:rPr>
      </w:pPr>
    </w:p>
    <w:p w14:paraId="33686340" w14:textId="77777777" w:rsidR="00C93B2C" w:rsidRDefault="00C93B2C" w:rsidP="005224B2">
      <w:pPr>
        <w:pStyle w:val="Body"/>
        <w:rPr>
          <w:ins w:id="624" w:author="Craig Seidel" w:date="2016-11-09T16:15:00Z"/>
        </w:rPr>
      </w:pPr>
      <w:ins w:id="625" w:author="Craig Seidel" w:date="2016-11-09T16:15:00Z">
        <w:r>
          <w:t>@HDR can be encoded with the following values</w:t>
        </w:r>
      </w:ins>
    </w:p>
    <w:p w14:paraId="0E2CD679" w14:textId="43F248AE" w:rsidR="00C93B2C" w:rsidRDefault="00C93B2C" w:rsidP="00C93B2C">
      <w:pPr>
        <w:pStyle w:val="Body"/>
        <w:numPr>
          <w:ilvl w:val="0"/>
          <w:numId w:val="11"/>
        </w:numPr>
        <w:rPr>
          <w:ins w:id="626" w:author="Craig Seidel" w:date="2016-11-09T16:16:00Z"/>
        </w:rPr>
      </w:pPr>
      <w:ins w:id="627" w:author="Craig Seidel" w:date="2016-11-09T16:16:00Z">
        <w:r>
          <w:t>‘true’ – nonspecific HDR</w:t>
        </w:r>
      </w:ins>
    </w:p>
    <w:p w14:paraId="28F624E0" w14:textId="5DD78072" w:rsidR="00C93B2C" w:rsidRDefault="00C93B2C" w:rsidP="00C93B2C">
      <w:pPr>
        <w:pStyle w:val="Body"/>
        <w:numPr>
          <w:ilvl w:val="0"/>
          <w:numId w:val="11"/>
        </w:numPr>
        <w:rPr>
          <w:ins w:id="628" w:author="Craig Seidel" w:date="2016-11-09T16:16:00Z"/>
        </w:rPr>
      </w:pPr>
      <w:ins w:id="629" w:author="Craig Seidel" w:date="2016-11-09T16:16:00Z">
        <w:r>
          <w:t xml:space="preserve">‘HDR10’ – </w:t>
        </w:r>
      </w:ins>
      <w:ins w:id="630" w:author="Craig Seidel" w:date="2016-11-09T16:17:00Z">
        <w:r>
          <w:t>10-bit HDR</w:t>
        </w:r>
      </w:ins>
      <w:ins w:id="631" w:author="Craig Seidel" w:date="2016-11-09T16:16:00Z">
        <w:r>
          <w:t xml:space="preserve"> (nonspecific) </w:t>
        </w:r>
      </w:ins>
    </w:p>
    <w:p w14:paraId="45E8C1FB" w14:textId="60F6ADF1" w:rsidR="00843B33" w:rsidRPr="00843B33" w:rsidDel="00C943ED" w:rsidRDefault="00C93B2C" w:rsidP="00DF5E61">
      <w:pPr>
        <w:pStyle w:val="Body"/>
        <w:numPr>
          <w:ilvl w:val="0"/>
          <w:numId w:val="11"/>
        </w:numPr>
        <w:rPr>
          <w:del w:id="632" w:author="Craig Seidel" w:date="2016-11-09T16:13:00Z"/>
        </w:rPr>
      </w:pPr>
      <w:ins w:id="633" w:author="Craig Seidel" w:date="2016-11-09T16:16:00Z">
        <w:r>
          <w:t xml:space="preserve">‘DV’ – </w:t>
        </w:r>
        <w:proofErr w:type="spellStart"/>
        <w:r>
          <w:t>DolbyVision</w:t>
        </w:r>
      </w:ins>
      <w:proofErr w:type="spellEnd"/>
      <w:del w:id="634" w:author="Craig Seidel" w:date="2016-11-09T16:13:00Z">
        <w:r w:rsidR="00843B33" w:rsidRPr="00843B33" w:rsidDel="00C943ED">
          <w:delText>‘HFR’ – HD High Frame Rate</w:delText>
        </w:r>
      </w:del>
    </w:p>
    <w:p w14:paraId="0D6699DF" w14:textId="6DD327CD" w:rsidR="00843B33" w:rsidDel="00C93B2C" w:rsidRDefault="00843B33" w:rsidP="00C943ED">
      <w:pPr>
        <w:pStyle w:val="Body"/>
        <w:numPr>
          <w:ilvl w:val="0"/>
          <w:numId w:val="11"/>
        </w:numPr>
        <w:rPr>
          <w:del w:id="635" w:author="Craig Seidel" w:date="2016-11-09T16:14:00Z"/>
        </w:rPr>
      </w:pPr>
      <w:del w:id="636" w:author="Craig Seidel" w:date="2016-11-09T16:13:00Z">
        <w:r w:rsidRPr="00843B33" w:rsidDel="00C943ED">
          <w:delText>‘3DHFR’ – 3D High Frame Rate</w:delText>
        </w:r>
      </w:del>
    </w:p>
    <w:p w14:paraId="3429B1C4" w14:textId="5834F0F5" w:rsidR="00A5772B" w:rsidDel="00C943ED" w:rsidRDefault="00A5772B" w:rsidP="00C93B2C">
      <w:pPr>
        <w:pStyle w:val="Body"/>
        <w:numPr>
          <w:ilvl w:val="0"/>
          <w:numId w:val="11"/>
        </w:numPr>
        <w:rPr>
          <w:del w:id="637" w:author="Craig Seidel" w:date="2016-11-09T16:13:00Z"/>
        </w:rPr>
      </w:pPr>
      <w:del w:id="638" w:author="Craig Seidel" w:date="2016-11-09T16:13:00Z">
        <w:r w:rsidDel="00C943ED">
          <w:delText>‘4K’ – 4K (4096x2160) format or 4xHD (3840x2160)</w:delText>
        </w:r>
      </w:del>
    </w:p>
    <w:p w14:paraId="3E95770F" w14:textId="6D4769C9" w:rsidR="00A5772B" w:rsidDel="00C943ED" w:rsidRDefault="00A5772B" w:rsidP="00C93B2C">
      <w:pPr>
        <w:pStyle w:val="Body"/>
        <w:ind w:firstLine="0"/>
        <w:rPr>
          <w:del w:id="639" w:author="Craig Seidel" w:date="2016-11-09T16:13:00Z"/>
        </w:rPr>
      </w:pPr>
      <w:del w:id="640" w:author="Craig Seidel" w:date="2016-11-09T16:13:00Z">
        <w:r w:rsidDel="00C943ED">
          <w:delText>‘3D4K’ – 3D 4K</w:delText>
        </w:r>
      </w:del>
    </w:p>
    <w:p w14:paraId="2DD31EF1" w14:textId="5BF61D8D" w:rsidR="00A5772B" w:rsidRDefault="00A5772B" w:rsidP="00C93B2C">
      <w:pPr>
        <w:pStyle w:val="Body"/>
        <w:numPr>
          <w:ilvl w:val="0"/>
          <w:numId w:val="11"/>
        </w:numPr>
        <w:rPr>
          <w:ins w:id="641" w:author="Craig Seidel" w:date="2016-10-13T16:20:00Z"/>
        </w:rPr>
      </w:pPr>
    </w:p>
    <w:p w14:paraId="1756DDD8" w14:textId="77777777" w:rsidR="00F31559" w:rsidRPr="00345AB5" w:rsidRDefault="00F31559" w:rsidP="00F31559">
      <w:pPr>
        <w:pStyle w:val="Body"/>
        <w:rPr>
          <w:ins w:id="642" w:author="Craig Seidel" w:date="2016-10-13T16:20:00Z"/>
        </w:rPr>
      </w:pPr>
      <w:proofErr w:type="spellStart"/>
      <w:ins w:id="643" w:author="Craig Seidel" w:date="2016-10-13T16:20:00Z">
        <w:r>
          <w:t>RefALID</w:t>
        </w:r>
        <w:proofErr w:type="spellEnd"/>
        <w:r>
          <w:t xml:space="preserve"> is defined only when </w:t>
        </w:r>
        <w:proofErr w:type="spellStart"/>
        <w:r>
          <w:t>AvailType</w:t>
        </w:r>
        <w:proofErr w:type="spellEnd"/>
        <w:r>
          <w:t xml:space="preserv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w:t>
        </w:r>
        <w:proofErr w:type="spellStart"/>
        <w:r w:rsidR="00345AB5">
          <w:t>refALID</w:t>
        </w:r>
        <w:proofErr w:type="spellEnd"/>
        <w:r w:rsidR="00345AB5">
          <w:t xml:space="preserve">.  However, there is a special case where the promotion or supplement applies to a series.  As series are not generally availed, such cases are handled by setting </w:t>
        </w:r>
        <w:proofErr w:type="spellStart"/>
        <w:r w:rsidR="00345AB5">
          <w:t>RefALID</w:t>
        </w:r>
        <w:proofErr w:type="spellEnd"/>
        <w:r w:rsidR="00345AB5">
          <w:t xml:space="preserve"> refers to a season of a series or an episode of a miniseries.  </w:t>
        </w:r>
        <w:r w:rsidR="00CA3129">
          <w:t>T</w:t>
        </w:r>
        <w:r w:rsidR="00345AB5">
          <w:t>he @</w:t>
        </w:r>
        <w:proofErr w:type="spellStart"/>
        <w:r w:rsidR="00345AB5">
          <w:t>refAvailType</w:t>
        </w:r>
        <w:proofErr w:type="spellEnd"/>
        <w:r w:rsidR="00345AB5">
          <w:t xml:space="preserve"> attribute </w:t>
        </w:r>
        <w:r w:rsidR="00CA3129">
          <w:t>then set ‘series’.  In the case of a season the series is identified by Asset/</w:t>
        </w:r>
        <w:proofErr w:type="spellStart"/>
        <w:r w:rsidR="00CA3129">
          <w:t>SeasonMetadata</w:t>
        </w:r>
        <w:proofErr w:type="spellEnd"/>
        <w:r w:rsidR="00CA3129">
          <w:t>/</w:t>
        </w:r>
        <w:proofErr w:type="spellStart"/>
        <w:r w:rsidR="00CA3129">
          <w:t>SeriesMetadata</w:t>
        </w:r>
        <w:proofErr w:type="spellEnd"/>
        <w:r w:rsidR="00CA3129">
          <w:t>/</w:t>
        </w:r>
        <w:proofErr w:type="spellStart"/>
        <w:r w:rsidR="00CA3129">
          <w:t>SeriesContentID</w:t>
        </w:r>
        <w:proofErr w:type="spellEnd"/>
        <w:r w:rsidR="00345AB5">
          <w:t xml:space="preserve">.  </w:t>
        </w:r>
        <w:r w:rsidR="00CA3129">
          <w:t xml:space="preserve"> In the case of miniseries, the miniseries is identified by Asset/</w:t>
        </w:r>
        <w:proofErr w:type="spellStart"/>
        <w:r w:rsidR="00CA3129">
          <w:t>EpisodeMetadata</w:t>
        </w:r>
        <w:proofErr w:type="spellEnd"/>
        <w:r w:rsidR="00CA3129">
          <w:t>/</w:t>
        </w:r>
        <w:proofErr w:type="spellStart"/>
        <w:r w:rsidR="00CA3129">
          <w:t>SeriesMetadata</w:t>
        </w:r>
        <w:proofErr w:type="spellEnd"/>
        <w:r w:rsidR="00CA3129">
          <w:t>/</w:t>
        </w:r>
        <w:proofErr w:type="spellStart"/>
        <w:r w:rsidR="00CA3129">
          <w:t>SeriesContentID</w:t>
        </w:r>
        <w:proofErr w:type="spellEnd"/>
      </w:ins>
    </w:p>
    <w:p w14:paraId="7A895639" w14:textId="77777777" w:rsidR="0097443E" w:rsidRDefault="0097443E" w:rsidP="0097443E">
      <w:pPr>
        <w:pStyle w:val="Heading4"/>
      </w:pPr>
      <w:proofErr w:type="spellStart"/>
      <w:r>
        <w:t>AvailTerms</w:t>
      </w:r>
      <w:proofErr w:type="spellEnd"/>
      <w:r>
        <w:t>-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 xml:space="preserve">The precise interpretation is subject to the </w:t>
      </w:r>
      <w:proofErr w:type="gramStart"/>
      <w:r>
        <w:t>mutual agreement</w:t>
      </w:r>
      <w:proofErr w:type="gramEnd"/>
      <w:r>
        <w:t xml:space="preserve"> of parties involved, although guidance is provided within.</w:t>
      </w:r>
    </w:p>
    <w:p w14:paraId="079A356E" w14:textId="77777777" w:rsidR="0097443E" w:rsidRDefault="00EE390C" w:rsidP="0097443E">
      <w:pPr>
        <w:pStyle w:val="Body"/>
      </w:pPr>
      <w:r>
        <w:lastRenderedPageBreak/>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proofErr w:type="spellStart"/>
            <w:r>
              <w:rPr>
                <w:b/>
              </w:rPr>
              <w:t>AvailTerms</w:t>
            </w:r>
            <w:proofErr w:type="spellEnd"/>
            <w:r>
              <w:rPr>
                <w:b/>
              </w:rPr>
              <w:t>-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proofErr w:type="spellStart"/>
            <w:r>
              <w:t>termName</w:t>
            </w:r>
            <w:proofErr w:type="spellEnd"/>
          </w:p>
        </w:tc>
        <w:tc>
          <w:tcPr>
            <w:tcW w:w="3289" w:type="dxa"/>
          </w:tcPr>
          <w:p w14:paraId="0203394F" w14:textId="77777777" w:rsidR="0049487D" w:rsidRDefault="000B7166" w:rsidP="00EC0F69">
            <w:pPr>
              <w:pStyle w:val="TableEntry"/>
            </w:pPr>
            <w:r>
              <w:t>Identifies the term.  Enumeration is below.</w:t>
            </w:r>
            <w:r w:rsidR="00EE390C">
              <w:t xml:space="preserve">  </w:t>
            </w:r>
            <w:proofErr w:type="spellStart"/>
            <w:r w:rsidR="00EE390C">
              <w:t>termName</w:t>
            </w:r>
            <w:proofErr w:type="spellEnd"/>
            <w:r w:rsidR="00EE390C">
              <w:t xml:space="preserve"> is case insensitive (i.e., case shall be ignored).</w:t>
            </w:r>
          </w:p>
        </w:tc>
        <w:tc>
          <w:tcPr>
            <w:tcW w:w="1733" w:type="dxa"/>
          </w:tcPr>
          <w:p w14:paraId="50BA32E3" w14:textId="77777777" w:rsidR="0049487D" w:rsidRDefault="0049487D" w:rsidP="00EC0F69">
            <w:pPr>
              <w:pStyle w:val="TableEntry"/>
            </w:pPr>
            <w:proofErr w:type="spellStart"/>
            <w:proofErr w:type="gramStart"/>
            <w:r>
              <w:t>xs:string</w:t>
            </w:r>
            <w:proofErr w:type="spellEnd"/>
            <w:proofErr w:type="gram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 xml:space="preserve">Used when </w:t>
            </w:r>
            <w:proofErr w:type="spellStart"/>
            <w:r>
              <w:t>termName</w:t>
            </w:r>
            <w:proofErr w:type="spellEnd"/>
            <w:r>
              <w:t xml:space="preserve"> refers to a term expressed in terms of money.</w:t>
            </w:r>
          </w:p>
        </w:tc>
        <w:tc>
          <w:tcPr>
            <w:tcW w:w="1733" w:type="dxa"/>
          </w:tcPr>
          <w:p w14:paraId="2955B055" w14:textId="77777777" w:rsidR="000B7166" w:rsidRDefault="000B7166" w:rsidP="00EC0F69">
            <w:pPr>
              <w:pStyle w:val="TableEntry"/>
            </w:pPr>
            <w:proofErr w:type="spellStart"/>
            <w:proofErr w:type="gramStart"/>
            <w:r>
              <w:t>md:Money</w:t>
            </w:r>
            <w:proofErr w:type="gramEnd"/>
            <w:r>
              <w:t>-type</w:t>
            </w:r>
            <w:proofErr w:type="spellEnd"/>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7C37CCBC" w:rsidR="000B7166" w:rsidRDefault="000B7166" w:rsidP="000B7166">
            <w:pPr>
              <w:pStyle w:val="TableEntry"/>
            </w:pPr>
            <w:r>
              <w:t xml:space="preserve">Used when </w:t>
            </w:r>
            <w:proofErr w:type="spellStart"/>
            <w:r>
              <w:t>termName</w:t>
            </w:r>
            <w:proofErr w:type="spellEnd"/>
            <w:r>
              <w:t xml:space="preserv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5C16D7">
              <w:t>1.8</w:t>
            </w:r>
            <w:r w:rsidR="001F6B7E">
              <w:fldChar w:fldCharType="end"/>
            </w:r>
            <w:r w:rsidR="001F6B7E">
              <w:t>.</w:t>
            </w:r>
          </w:p>
        </w:tc>
        <w:tc>
          <w:tcPr>
            <w:tcW w:w="1733" w:type="dxa"/>
          </w:tcPr>
          <w:p w14:paraId="75C17609" w14:textId="77777777" w:rsidR="000B7166" w:rsidRDefault="000B7166" w:rsidP="00EC0F69">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45D33DC1" w14:textId="77777777" w:rsidR="000B7166" w:rsidRDefault="000B7166" w:rsidP="00EC0F69">
            <w:pPr>
              <w:pStyle w:val="TableEntry"/>
            </w:pPr>
            <w:proofErr w:type="spellStart"/>
            <w:proofErr w:type="gramStart"/>
            <w:r>
              <w:t>xs:duration</w:t>
            </w:r>
            <w:proofErr w:type="spellEnd"/>
            <w:proofErr w:type="gram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spellStart"/>
            <w:proofErr w:type="gramStart"/>
            <w:r>
              <w:t>xs:string</w:t>
            </w:r>
            <w:proofErr w:type="spellEnd"/>
            <w:proofErr w:type="gramEnd"/>
          </w:p>
        </w:tc>
        <w:tc>
          <w:tcPr>
            <w:tcW w:w="814" w:type="dxa"/>
            <w:vMerge/>
          </w:tcPr>
          <w:p w14:paraId="4031F7DE" w14:textId="77777777" w:rsidR="000B7166" w:rsidRDefault="000B7166" w:rsidP="00CB09C0">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spellStart"/>
            <w:proofErr w:type="gramStart"/>
            <w:r>
              <w:t>xs:anyURI</w:t>
            </w:r>
            <w:proofErr w:type="spellEnd"/>
            <w:proofErr w:type="gram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spellStart"/>
            <w:proofErr w:type="gramStart"/>
            <w:r>
              <w:t>xs:language</w:t>
            </w:r>
            <w:proofErr w:type="spellEnd"/>
            <w:proofErr w:type="gram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proofErr w:type="spellStart"/>
            <w:r>
              <w:t>md:id-type</w:t>
            </w:r>
            <w:proofErr w:type="spellEnd"/>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proofErr w:type="spellStart"/>
            <w:r>
              <w:t>YearDateTime</w:t>
            </w:r>
            <w:proofErr w:type="spellEnd"/>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 xml:space="preserve">Year, date or </w:t>
            </w:r>
            <w:proofErr w:type="spellStart"/>
            <w:r>
              <w:t>date+time</w:t>
            </w:r>
            <w:proofErr w:type="spellEnd"/>
            <w:r>
              <w:t>.  For time-only use Time.</w:t>
            </w:r>
          </w:p>
        </w:tc>
        <w:tc>
          <w:tcPr>
            <w:tcW w:w="1733" w:type="dxa"/>
          </w:tcPr>
          <w:p w14:paraId="5CE40DAB" w14:textId="77777777" w:rsidR="000300A3" w:rsidRDefault="000300A3" w:rsidP="00EC0F69">
            <w:pPr>
              <w:pStyle w:val="TableEntry"/>
            </w:pPr>
            <w:proofErr w:type="spellStart"/>
            <w:proofErr w:type="gramStart"/>
            <w:r>
              <w:t>md:YearDateOrTime</w:t>
            </w:r>
            <w:proofErr w:type="spellEnd"/>
            <w:proofErr w:type="gram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spellStart"/>
            <w:proofErr w:type="gramStart"/>
            <w:r>
              <w:t>xs:time</w:t>
            </w:r>
            <w:proofErr w:type="spellEnd"/>
            <w:proofErr w:type="gram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rPr>
          <w:ins w:id="644" w:author="Craig Seidel" w:date="2016-10-13T16:20:00Z"/>
        </w:trPr>
        <w:tc>
          <w:tcPr>
            <w:tcW w:w="2201" w:type="dxa"/>
          </w:tcPr>
          <w:p w14:paraId="3A2861D7" w14:textId="77777777" w:rsidR="005811EA" w:rsidRDefault="005811EA" w:rsidP="00EC0F69">
            <w:pPr>
              <w:pStyle w:val="TableEntry"/>
              <w:rPr>
                <w:ins w:id="645" w:author="Craig Seidel" w:date="2016-10-13T16:20:00Z"/>
              </w:rPr>
            </w:pPr>
            <w:ins w:id="646" w:author="Craig Seidel" w:date="2016-10-13T16:20:00Z">
              <w:r>
                <w:t>Region</w:t>
              </w:r>
            </w:ins>
          </w:p>
        </w:tc>
        <w:tc>
          <w:tcPr>
            <w:tcW w:w="1438" w:type="dxa"/>
          </w:tcPr>
          <w:p w14:paraId="3A3E3B64" w14:textId="77777777" w:rsidR="005811EA" w:rsidRDefault="005811EA" w:rsidP="00EC0F69">
            <w:pPr>
              <w:pStyle w:val="TableEntry"/>
              <w:rPr>
                <w:ins w:id="647" w:author="Craig Seidel" w:date="2016-10-13T16:20:00Z"/>
              </w:rPr>
            </w:pPr>
          </w:p>
        </w:tc>
        <w:tc>
          <w:tcPr>
            <w:tcW w:w="3289" w:type="dxa"/>
          </w:tcPr>
          <w:p w14:paraId="00792D58" w14:textId="77777777" w:rsidR="005811EA" w:rsidRDefault="005811EA" w:rsidP="00EC0F69">
            <w:pPr>
              <w:pStyle w:val="TableEntry"/>
              <w:rPr>
                <w:ins w:id="648" w:author="Craig Seidel" w:date="2016-10-13T16:20:00Z"/>
              </w:rPr>
            </w:pPr>
            <w:ins w:id="649" w:author="Craig Seidel" w:date="2016-10-13T16:20:00Z">
              <w:r>
                <w:t>Geographic area</w:t>
              </w:r>
            </w:ins>
          </w:p>
        </w:tc>
        <w:tc>
          <w:tcPr>
            <w:tcW w:w="1733" w:type="dxa"/>
          </w:tcPr>
          <w:p w14:paraId="43CD3D6B" w14:textId="77777777" w:rsidR="005811EA" w:rsidRDefault="005811EA" w:rsidP="00EC0F69">
            <w:pPr>
              <w:pStyle w:val="TableEntry"/>
              <w:rPr>
                <w:ins w:id="650" w:author="Craig Seidel" w:date="2016-10-13T16:20:00Z"/>
              </w:rPr>
            </w:pPr>
            <w:proofErr w:type="spellStart"/>
            <w:proofErr w:type="gramStart"/>
            <w:ins w:id="651" w:author="Craig Seidel" w:date="2016-10-13T16:20:00Z">
              <w:r>
                <w:t>md:Region</w:t>
              </w:r>
              <w:proofErr w:type="gramEnd"/>
              <w:r>
                <w:t>-type</w:t>
              </w:r>
              <w:proofErr w:type="spellEnd"/>
            </w:ins>
          </w:p>
        </w:tc>
        <w:tc>
          <w:tcPr>
            <w:tcW w:w="814" w:type="dxa"/>
            <w:vMerge/>
          </w:tcPr>
          <w:p w14:paraId="33BA1168" w14:textId="77777777" w:rsidR="005811EA" w:rsidRDefault="005811EA" w:rsidP="00EC0F69">
            <w:pPr>
              <w:pStyle w:val="TableEntry"/>
              <w:rPr>
                <w:ins w:id="652" w:author="Craig Seidel" w:date="2016-10-13T16:20:00Z"/>
              </w:rPr>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653" w:name="_Toc340780657"/>
    </w:p>
    <w:p w14:paraId="6CB9F3F4" w14:textId="36A53B95" w:rsidR="00EE390C" w:rsidRDefault="00143596" w:rsidP="00143596">
      <w:pPr>
        <w:pStyle w:val="Body"/>
        <w:keepNext/>
        <w:ind w:firstLine="0"/>
      </w:pPr>
      <w:r>
        <w:lastRenderedPageBreak/>
        <w:t>The T</w:t>
      </w:r>
      <w:r w:rsidR="00EE390C">
        <w:t>erm specified is indicate</w:t>
      </w:r>
      <w:r w:rsidR="00F76F26">
        <w:t>d</w:t>
      </w:r>
      <w:r w:rsidR="00EE390C">
        <w:t xml:space="preserve"> by </w:t>
      </w:r>
      <w:proofErr w:type="spellStart"/>
      <w:r w:rsidR="00EE390C">
        <w:t>termName</w:t>
      </w:r>
      <w:proofErr w:type="spellEnd"/>
      <w:r w:rsidR="00EE390C">
        <w:t xml:space="preserve"> with the following </w:t>
      </w:r>
      <w:r>
        <w:t>conditions</w:t>
      </w:r>
      <w:ins w:id="654" w:author="Craig Seidel" w:date="2016-10-20T17:00:00Z">
        <w:r w:rsidR="006C4D72">
          <w:t xml:space="preserve">.  Only one </w:t>
        </w:r>
      </w:ins>
      <w:ins w:id="655" w:author="Craig Seidel" w:date="2016-10-20T17:01:00Z">
        <w:r w:rsidR="006C4D72">
          <w:t>instance</w:t>
        </w:r>
      </w:ins>
      <w:ins w:id="656" w:author="Craig Seidel" w:date="2016-10-20T17:00:00Z">
        <w:r w:rsidR="006C4D72">
          <w:t xml:space="preserve"> </w:t>
        </w:r>
      </w:ins>
      <w:ins w:id="657" w:author="Craig Seidel" w:date="2016-10-20T17:01:00Z">
        <w:r w:rsidR="006C4D72">
          <w:t>of each term may be included unless otherwise specified.</w:t>
        </w:r>
      </w:ins>
      <w:del w:id="658" w:author="Craig Seidel" w:date="2016-10-20T17:00:00Z">
        <w:r w:rsidDel="006C4D72">
          <w:delText>:</w:delText>
        </w:r>
        <w:r w:rsidR="00EE390C" w:rsidDel="006C4D72">
          <w:delText xml:space="preserve">  </w:delText>
        </w:r>
      </w:del>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proofErr w:type="spellStart"/>
            <w:r w:rsidRPr="003124F4">
              <w:rPr>
                <w:rFonts w:ascii="Arial" w:hAnsi="Arial" w:cs="Arial"/>
              </w:rPr>
              <w:t>termName</w:t>
            </w:r>
            <w:proofErr w:type="spellEnd"/>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proofErr w:type="spellStart"/>
            <w:r>
              <w:t>EpisodeWSP</w:t>
            </w:r>
            <w:proofErr w:type="spellEnd"/>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proofErr w:type="spellStart"/>
            <w:r>
              <w:t>SeasonWSP</w:t>
            </w:r>
            <w:proofErr w:type="spellEnd"/>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ins w:id="659"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rPr>
                <w:ins w:id="660" w:author="Craig Seidel" w:date="2016-10-13T16:20:00Z"/>
              </w:rPr>
            </w:pPr>
            <w:ins w:id="661" w:author="Craig Seidel" w:date="2016-10-13T16:20:00Z">
              <w:r>
                <w:t>DMRP</w:t>
              </w:r>
            </w:ins>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662" w:author="Craig Seidel" w:date="2016-10-13T16:20:00Z"/>
              </w:rPr>
            </w:pPr>
            <w:ins w:id="663" w:author="Craig Seidel" w:date="2016-10-13T16:20:00Z">
              <w:r>
                <w:t>Deemed Minimum Retail Price</w:t>
              </w:r>
            </w:ins>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664" w:author="Craig Seidel" w:date="2016-10-13T16:20:00Z"/>
              </w:rPr>
            </w:pPr>
            <w:ins w:id="665" w:author="Craig Seidel" w:date="2016-10-13T16:20:00Z">
              <w:r>
                <w:t>Money</w:t>
              </w:r>
            </w:ins>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ins w:id="666"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rPr>
                <w:ins w:id="667" w:author="Craig Seidel" w:date="2016-10-13T16:20:00Z"/>
              </w:rPr>
            </w:pPr>
            <w:ins w:id="668" w:author="Craig Seidel" w:date="2016-10-13T16:20:00Z">
              <w:r>
                <w:t>SMRP</w:t>
              </w:r>
            </w:ins>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669" w:author="Craig Seidel" w:date="2016-10-13T16:20:00Z"/>
              </w:rPr>
            </w:pPr>
            <w:ins w:id="670" w:author="Craig Seidel" w:date="2016-10-13T16:20:00Z">
              <w:r>
                <w:t>Suggested Minimum Retailer Price</w:t>
              </w:r>
            </w:ins>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671" w:author="Craig Seidel" w:date="2016-10-13T16:20:00Z"/>
              </w:rPr>
            </w:pPr>
            <w:ins w:id="672" w:author="Craig Seidel" w:date="2016-10-13T16:20:00Z">
              <w:r>
                <w:t>Money</w:t>
              </w:r>
            </w:ins>
          </w:p>
        </w:tc>
      </w:tr>
      <w:tr w:rsidR="00127D79" w:rsidRPr="005811EA" w14:paraId="533E0494" w14:textId="77777777" w:rsidTr="006C4D72">
        <w:trPr>
          <w:cantSplit/>
          <w:ins w:id="673" w:author="Craig Seidel" w:date="2016-11-11T09:54:00Z"/>
        </w:trPr>
        <w:tc>
          <w:tcPr>
            <w:cnfStyle w:val="001000000000" w:firstRow="0" w:lastRow="0" w:firstColumn="1" w:lastColumn="0" w:oddVBand="0" w:evenVBand="0" w:oddHBand="0" w:evenHBand="0" w:firstRowFirstColumn="0" w:firstRowLastColumn="0" w:lastRowFirstColumn="0" w:lastRowLastColumn="0"/>
            <w:tcW w:w="1880" w:type="dxa"/>
          </w:tcPr>
          <w:p w14:paraId="78047B4E" w14:textId="49B90244" w:rsidR="00127D79" w:rsidRPr="001D2EAC" w:rsidRDefault="00127D79" w:rsidP="00402970">
            <w:pPr>
              <w:pStyle w:val="TableEntry"/>
              <w:rPr>
                <w:ins w:id="674" w:author="Craig Seidel" w:date="2016-11-11T09:54:00Z"/>
              </w:rPr>
            </w:pPr>
            <w:ins w:id="675" w:author="Craig Seidel" w:date="2016-11-11T09:54:00Z">
              <w:r>
                <w:t>TPR-</w:t>
              </w:r>
              <w:r w:rsidRPr="00127D79">
                <w:rPr>
                  <w:i/>
                </w:rPr>
                <w:t>x</w:t>
              </w:r>
            </w:ins>
          </w:p>
        </w:tc>
        <w:tc>
          <w:tcPr>
            <w:tcW w:w="6570" w:type="dxa"/>
          </w:tcPr>
          <w:p w14:paraId="5EFB61DC" w14:textId="314935F3" w:rsidR="00127D79" w:rsidRPr="001E1A99" w:rsidRDefault="00127D79" w:rsidP="00402970">
            <w:pPr>
              <w:pStyle w:val="TableEntry"/>
              <w:cnfStyle w:val="000000000000" w:firstRow="0" w:lastRow="0" w:firstColumn="0" w:lastColumn="0" w:oddVBand="0" w:evenVBand="0" w:oddHBand="0" w:evenHBand="0" w:firstRowFirstColumn="0" w:firstRowLastColumn="0" w:lastRowFirstColumn="0" w:lastRowLastColumn="0"/>
              <w:rPr>
                <w:ins w:id="676" w:author="Craig Seidel" w:date="2016-11-11T09:54:00Z"/>
              </w:rPr>
            </w:pPr>
            <w:ins w:id="677" w:author="Craig Seidel" w:date="2016-11-11T09:54:00Z">
              <w:r>
                <w:t>Temporary Price Reduction.  ‘x’ represent</w:t>
              </w:r>
            </w:ins>
            <w:ins w:id="678" w:author="Craig Seidel" w:date="2016-11-11T09:55:00Z">
              <w:r>
                <w:t xml:space="preserve"> represents another </w:t>
              </w:r>
              <w:proofErr w:type="spellStart"/>
              <w:r>
                <w:t>PriceType</w:t>
              </w:r>
              <w:proofErr w:type="spellEnd"/>
              <w:r>
                <w:t xml:space="preserve">.  </w:t>
              </w:r>
            </w:ins>
            <w:ins w:id="679" w:author="Craig Seidel" w:date="2016-11-11T09:56:00Z">
              <w:r>
                <w:t>For example, a temporary price reduction for WSP would be represented “TPR-WRP”.</w:t>
              </w:r>
            </w:ins>
          </w:p>
        </w:tc>
        <w:tc>
          <w:tcPr>
            <w:tcW w:w="1025" w:type="dxa"/>
          </w:tcPr>
          <w:p w14:paraId="6CE61EF1" w14:textId="30312F04" w:rsidR="00127D79" w:rsidRPr="001D2EAC" w:rsidRDefault="00127D79" w:rsidP="00402970">
            <w:pPr>
              <w:pStyle w:val="TableEntry"/>
              <w:cnfStyle w:val="000000000000" w:firstRow="0" w:lastRow="0" w:firstColumn="0" w:lastColumn="0" w:oddVBand="0" w:evenVBand="0" w:oddHBand="0" w:evenHBand="0" w:firstRowFirstColumn="0" w:firstRowLastColumn="0" w:lastRowFirstColumn="0" w:lastRowLastColumn="0"/>
              <w:rPr>
                <w:ins w:id="680" w:author="Craig Seidel" w:date="2016-11-11T09:54:00Z"/>
              </w:rPr>
            </w:pPr>
            <w:ins w:id="681" w:author="Craig Seidel" w:date="2016-11-11T09:55:00Z">
              <w:r>
                <w:t>Money</w:t>
              </w:r>
            </w:ins>
          </w:p>
        </w:tc>
      </w:tr>
      <w:tr w:rsidR="00402970" w:rsidRPr="005811EA" w14:paraId="238C667E" w14:textId="77777777" w:rsidTr="006C4D72">
        <w:trPr>
          <w:cnfStyle w:val="000000100000" w:firstRow="0" w:lastRow="0" w:firstColumn="0" w:lastColumn="0" w:oddVBand="0" w:evenVBand="0" w:oddHBand="1" w:evenHBand="0" w:firstRowFirstColumn="0" w:firstRowLastColumn="0" w:lastRowFirstColumn="0" w:lastRowLastColumn="0"/>
          <w:cantSplit/>
          <w:ins w:id="682"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ins w:id="683" w:author="Craig Seidel" w:date="2016-10-13T16:20:00Z"/>
                <w:highlight w:val="yellow"/>
              </w:rPr>
            </w:pPr>
            <w:proofErr w:type="spellStart"/>
            <w:ins w:id="684" w:author="Craig Seidel" w:date="2016-10-13T16:20:00Z">
              <w:r w:rsidRPr="001D2EAC">
                <w:t>LicenseFee</w:t>
              </w:r>
              <w:proofErr w:type="spellEnd"/>
            </w:ins>
          </w:p>
        </w:tc>
        <w:tc>
          <w:tcPr>
            <w:tcW w:w="6570" w:type="dxa"/>
          </w:tcPr>
          <w:p w14:paraId="6048DD17" w14:textId="77777777" w:rsidR="00402970" w:rsidRPr="005811EA" w:rsidRDefault="001E1A99" w:rsidP="00402970">
            <w:pPr>
              <w:pStyle w:val="TableEntry"/>
              <w:cnfStyle w:val="000000100000" w:firstRow="0" w:lastRow="0" w:firstColumn="0" w:lastColumn="0" w:oddVBand="0" w:evenVBand="0" w:oddHBand="1" w:evenHBand="0" w:firstRowFirstColumn="0" w:firstRowLastColumn="0" w:lastRowFirstColumn="0" w:lastRowLastColumn="0"/>
              <w:rPr>
                <w:ins w:id="685" w:author="Craig Seidel" w:date="2016-10-13T16:20:00Z"/>
                <w:highlight w:val="yellow"/>
              </w:rPr>
            </w:pPr>
            <w:ins w:id="686" w:author="Craig Seidel" w:date="2016-10-13T16:20:00Z">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ins>
          </w:p>
        </w:tc>
        <w:tc>
          <w:tcPr>
            <w:tcW w:w="1025" w:type="dxa"/>
          </w:tcPr>
          <w:p w14:paraId="66569B30" w14:textId="77777777" w:rsidR="00402970" w:rsidRPr="001D2EAC" w:rsidRDefault="001573C5" w:rsidP="00402970">
            <w:pPr>
              <w:pStyle w:val="TableEntry"/>
              <w:cnfStyle w:val="000000100000" w:firstRow="0" w:lastRow="0" w:firstColumn="0" w:lastColumn="0" w:oddVBand="0" w:evenVBand="0" w:oddHBand="1" w:evenHBand="0" w:firstRowFirstColumn="0" w:firstRowLastColumn="0" w:lastRowFirstColumn="0" w:lastRowLastColumn="0"/>
              <w:rPr>
                <w:ins w:id="687" w:author="Craig Seidel" w:date="2016-10-13T16:20:00Z"/>
              </w:rPr>
            </w:pPr>
            <w:ins w:id="688" w:author="Craig Seidel" w:date="2016-10-13T16:20:00Z">
              <w:r w:rsidRPr="001D2EAC">
                <w:t>Text</w:t>
              </w:r>
            </w:ins>
          </w:p>
        </w:tc>
      </w:tr>
      <w:tr w:rsidR="00EE390C" w:rsidRPr="0000320B" w14:paraId="6B05B4CF"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0F5F80" w:rsidRPr="0000320B" w14:paraId="22972E04" w14:textId="77777777" w:rsidTr="006C4D72">
        <w:trPr>
          <w:cnfStyle w:val="000000100000" w:firstRow="0" w:lastRow="0" w:firstColumn="0" w:lastColumn="0" w:oddVBand="0" w:evenVBand="0" w:oddHBand="1" w:evenHBand="0" w:firstRowFirstColumn="0" w:firstRowLastColumn="0" w:lastRowFirstColumn="0" w:lastRowLastColumn="0"/>
          <w:cantSplit/>
          <w:ins w:id="689"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rPr>
                <w:ins w:id="690" w:author="Craig Seidel" w:date="2016-10-13T16:20:00Z"/>
              </w:rPr>
            </w:pPr>
            <w:ins w:id="691" w:author="Craig Seidel" w:date="2016-10-13T16:20:00Z">
              <w:r>
                <w:t>Included</w:t>
              </w:r>
            </w:ins>
          </w:p>
        </w:tc>
        <w:tc>
          <w:tcPr>
            <w:tcW w:w="6570" w:type="dxa"/>
          </w:tcPr>
          <w:p w14:paraId="06FAE26F"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rPr>
                <w:ins w:id="692" w:author="Craig Seidel" w:date="2016-10-13T16:20:00Z"/>
              </w:rPr>
            </w:pPr>
            <w:ins w:id="693" w:author="Craig Seidel" w:date="2016-10-13T16:20:00Z">
              <w:r>
                <w:t>Indicates item is not priced, but included with another Avail.  ID is ALID of the object in which it is bundled.  Item is not otherwise priced as it is included for free.</w:t>
              </w:r>
            </w:ins>
          </w:p>
        </w:tc>
        <w:tc>
          <w:tcPr>
            <w:tcW w:w="1025" w:type="dxa"/>
          </w:tcPr>
          <w:p w14:paraId="61CD7891"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rPr>
                <w:ins w:id="694" w:author="Craig Seidel" w:date="2016-10-13T16:20:00Z"/>
              </w:rPr>
            </w:pPr>
            <w:ins w:id="695" w:author="Craig Seidel" w:date="2016-10-13T16:20:00Z">
              <w:r>
                <w:t>ID</w:t>
              </w:r>
            </w:ins>
          </w:p>
        </w:tc>
      </w:tr>
      <w:tr w:rsidR="004655B9" w14:paraId="365DC772" w14:textId="77777777" w:rsidTr="006C4D72">
        <w:trPr>
          <w:cantSplit/>
          <w:ins w:id="696" w:author="Craig Seidel" w:date="2016-10-13T21:46:00Z"/>
        </w:trPr>
        <w:tc>
          <w:tcPr>
            <w:cnfStyle w:val="001000000000" w:firstRow="0" w:lastRow="0" w:firstColumn="1" w:lastColumn="0" w:oddVBand="0" w:evenVBand="0" w:oddHBand="0" w:evenHBand="0" w:firstRowFirstColumn="0" w:firstRowLastColumn="0" w:lastRowFirstColumn="0" w:lastRowLastColumn="0"/>
            <w:tcW w:w="1880" w:type="dxa"/>
          </w:tcPr>
          <w:p w14:paraId="781AB09B" w14:textId="0B385B24" w:rsidR="004655B9" w:rsidRDefault="004655B9" w:rsidP="004655B9">
            <w:pPr>
              <w:pStyle w:val="TableEntry"/>
              <w:rPr>
                <w:ins w:id="697" w:author="Craig Seidel" w:date="2016-10-13T21:46:00Z"/>
              </w:rPr>
            </w:pPr>
            <w:proofErr w:type="spellStart"/>
            <w:ins w:id="698" w:author="Craig Seidel" w:date="2016-10-13T21:46:00Z">
              <w:r>
                <w:t>SuppressionLiftDate</w:t>
              </w:r>
              <w:proofErr w:type="spellEnd"/>
            </w:ins>
          </w:p>
        </w:tc>
        <w:tc>
          <w:tcPr>
            <w:tcW w:w="6570" w:type="dxa"/>
          </w:tcPr>
          <w:p w14:paraId="32F616A8" w14:textId="04331ACD" w:rsidR="004655B9" w:rsidRDefault="004655B9" w:rsidP="004655B9">
            <w:pPr>
              <w:pStyle w:val="TableEntry"/>
              <w:cnfStyle w:val="000000000000" w:firstRow="0" w:lastRow="0" w:firstColumn="0" w:lastColumn="0" w:oddVBand="0" w:evenVBand="0" w:oddHBand="0" w:evenHBand="0" w:firstRowFirstColumn="0" w:firstRowLastColumn="0" w:lastRowFirstColumn="0" w:lastRowLastColumn="0"/>
              <w:rPr>
                <w:ins w:id="699" w:author="Craig Seidel" w:date="2016-10-13T21:46:00Z"/>
              </w:rPr>
            </w:pPr>
            <w:ins w:id="700" w:author="Craig Seidel" w:date="2016-10-13T21:46:00Z">
              <w:r w:rsidRPr="004655B9">
                <w:t>First date a title could be publicly announced as becoming available at a specific futu</w:t>
              </w:r>
              <w:r w:rsidR="005E5A5F">
                <w:t>re date in territory of avail</w:t>
              </w:r>
            </w:ins>
            <w:ins w:id="701" w:author="Craig Seidel" w:date="2016-10-20T16:39:00Z">
              <w:r w:rsidR="005E5A5F">
                <w:t>.</w:t>
              </w:r>
            </w:ins>
            <w:ins w:id="702" w:author="Craig Seidel" w:date="2016-10-13T21:46:00Z">
              <w:r w:rsidRPr="004655B9">
                <w:t xml:space="preserve"> </w:t>
              </w:r>
            </w:ins>
            <w:ins w:id="703" w:author="Craig Seidel" w:date="2016-10-20T16:53:00Z">
              <w:r w:rsidR="005B04E0">
                <w:t xml:space="preserve">See Section </w:t>
              </w:r>
              <w:r w:rsidR="005B04E0">
                <w:fldChar w:fldCharType="begin"/>
              </w:r>
              <w:r w:rsidR="005B04E0">
                <w:instrText xml:space="preserve"> REF _Ref464745726 \r \h </w:instrText>
              </w:r>
            </w:ins>
            <w:ins w:id="704" w:author="Craig Seidel" w:date="2016-10-20T16:53:00Z">
              <w:r w:rsidR="005B04E0">
                <w:fldChar w:fldCharType="separate"/>
              </w:r>
            </w:ins>
            <w:r w:rsidR="005C16D7">
              <w:t>2.2.5</w:t>
            </w:r>
            <w:ins w:id="705" w:author="Craig Seidel" w:date="2016-10-20T16:53:00Z">
              <w:r w:rsidR="005B04E0">
                <w:fldChar w:fldCharType="end"/>
              </w:r>
              <w:r w:rsidR="005B04E0">
                <w:t xml:space="preserve">.  </w:t>
              </w:r>
            </w:ins>
          </w:p>
        </w:tc>
        <w:tc>
          <w:tcPr>
            <w:tcW w:w="1025" w:type="dxa"/>
          </w:tcPr>
          <w:p w14:paraId="25CFF7AF" w14:textId="77777777" w:rsidR="004655B9" w:rsidRDefault="004655B9" w:rsidP="004655B9">
            <w:pPr>
              <w:pStyle w:val="TableEntry"/>
              <w:cnfStyle w:val="000000000000" w:firstRow="0" w:lastRow="0" w:firstColumn="0" w:lastColumn="0" w:oddVBand="0" w:evenVBand="0" w:oddHBand="0" w:evenHBand="0" w:firstRowFirstColumn="0" w:firstRowLastColumn="0" w:lastRowFirstColumn="0" w:lastRowLastColumn="0"/>
              <w:rPr>
                <w:ins w:id="706" w:author="Craig Seidel" w:date="2016-10-13T21:46:00Z"/>
              </w:rPr>
            </w:pPr>
            <w:ins w:id="707" w:author="Craig Seidel" w:date="2016-10-13T21:46:00Z">
              <w:r>
                <w:t>Event</w:t>
              </w:r>
            </w:ins>
          </w:p>
        </w:tc>
      </w:tr>
      <w:tr w:rsidR="00EE390C" w:rsidRPr="0000320B" w14:paraId="67B995D8"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CCD130A" w14:textId="77777777" w:rsidR="00EE390C" w:rsidRDefault="00EE390C" w:rsidP="00CB09C0">
            <w:pPr>
              <w:pStyle w:val="TableEntry"/>
            </w:pPr>
            <w:proofErr w:type="spellStart"/>
            <w:r>
              <w:t>AnnounceDate</w:t>
            </w:r>
            <w:proofErr w:type="spellEnd"/>
          </w:p>
        </w:tc>
        <w:tc>
          <w:tcPr>
            <w:tcW w:w="6570" w:type="dxa"/>
          </w:tcPr>
          <w:p w14:paraId="02603A55" w14:textId="5827A514"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ate when the retailer is permitted to announce the availability start date of the title within the available territory.  If expressed as a date, the time is assumed to be 12:01AM in the availability territory.</w:t>
            </w:r>
            <w:ins w:id="708" w:author="Craig Seidel" w:date="2016-10-20T16:36:00Z">
              <w:r w:rsidR="005E5A5F">
                <w:t xml:space="preserve">  </w:t>
              </w:r>
            </w:ins>
            <w:ins w:id="709" w:author="Craig Seidel" w:date="2016-10-20T16:52:00Z">
              <w:r w:rsidR="005B04E0">
                <w:t xml:space="preserve">See Section </w:t>
              </w:r>
            </w:ins>
            <w:ins w:id="710" w:author="Craig Seidel" w:date="2016-10-20T16:53:00Z">
              <w:r w:rsidR="005B04E0">
                <w:fldChar w:fldCharType="begin"/>
              </w:r>
              <w:r w:rsidR="005B04E0">
                <w:instrText xml:space="preserve"> REF _Ref464745726 \r \h </w:instrText>
              </w:r>
            </w:ins>
            <w:r w:rsidR="005B04E0">
              <w:fldChar w:fldCharType="separate"/>
            </w:r>
            <w:r w:rsidR="005C16D7">
              <w:t>2.2.5</w:t>
            </w:r>
            <w:ins w:id="711" w:author="Craig Seidel" w:date="2016-10-20T16:53:00Z">
              <w:r w:rsidR="005B04E0">
                <w:fldChar w:fldCharType="end"/>
              </w:r>
              <w:r w:rsidR="005B04E0">
                <w:t>.</w:t>
              </w:r>
            </w:ins>
            <w:ins w:id="712" w:author="Craig Seidel" w:date="2016-10-20T16:36:00Z">
              <w:r w:rsidR="005E5A5F">
                <w:t xml:space="preserve">  </w:t>
              </w:r>
            </w:ins>
          </w:p>
        </w:tc>
        <w:tc>
          <w:tcPr>
            <w:tcW w:w="1025" w:type="dxa"/>
          </w:tcPr>
          <w:p w14:paraId="40AA7E3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3124F4" w:rsidRPr="0000320B" w14:paraId="0E5745A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5B66C57" w14:textId="203221C5" w:rsidR="003124F4" w:rsidRDefault="003124F4" w:rsidP="00CB09C0">
            <w:pPr>
              <w:pStyle w:val="TableEntry"/>
            </w:pPr>
            <w:del w:id="713" w:author="Craig Seidel" w:date="2016-10-20T16:37:00Z">
              <w:r w:rsidDel="005E5A5F">
                <w:delText>PreorderStart</w:delText>
              </w:r>
            </w:del>
          </w:p>
        </w:tc>
        <w:tc>
          <w:tcPr>
            <w:tcW w:w="6570" w:type="dxa"/>
          </w:tcPr>
          <w:p w14:paraId="52671C86" w14:textId="621D7C30" w:rsidR="003124F4" w:rsidRDefault="003124F4" w:rsidP="00CB09C0">
            <w:pPr>
              <w:pStyle w:val="TableEntry"/>
              <w:cnfStyle w:val="000000000000" w:firstRow="0" w:lastRow="0" w:firstColumn="0" w:lastColumn="0" w:oddVBand="0" w:evenVBand="0" w:oddHBand="0" w:evenHBand="0" w:firstRowFirstColumn="0" w:firstRowLastColumn="0" w:lastRowFirstColumn="0" w:lastRowLastColumn="0"/>
            </w:pPr>
            <w:del w:id="714" w:author="Craig Seidel" w:date="2016-10-20T16:37:00Z">
              <w:r w:rsidDel="005E5A5F">
                <w:delText>Date when preorder sales may begin</w:delText>
              </w:r>
            </w:del>
          </w:p>
        </w:tc>
        <w:tc>
          <w:tcPr>
            <w:tcW w:w="1025" w:type="dxa"/>
          </w:tcPr>
          <w:p w14:paraId="58BE0F21" w14:textId="7AEC9BAF" w:rsidR="003124F4" w:rsidRDefault="003124F4" w:rsidP="00CB09C0">
            <w:pPr>
              <w:pStyle w:val="TableEntry"/>
              <w:cnfStyle w:val="000000000000" w:firstRow="0" w:lastRow="0" w:firstColumn="0" w:lastColumn="0" w:oddVBand="0" w:evenVBand="0" w:oddHBand="0" w:evenHBand="0" w:firstRowFirstColumn="0" w:firstRowLastColumn="0" w:lastRowFirstColumn="0" w:lastRowLastColumn="0"/>
            </w:pPr>
            <w:del w:id="715" w:author="Craig Seidel" w:date="2016-10-20T16:37:00Z">
              <w:r w:rsidDel="005E5A5F">
                <w:delText>Event</w:delText>
              </w:r>
            </w:del>
          </w:p>
        </w:tc>
      </w:tr>
      <w:tr w:rsidR="003124F4" w:rsidRPr="0000320B" w14:paraId="6F82745A"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517B0EB" w14:textId="77777777" w:rsidR="003124F4" w:rsidRDefault="00B41019" w:rsidP="00CB09C0">
            <w:pPr>
              <w:pStyle w:val="TableEntry"/>
            </w:pPr>
            <w:proofErr w:type="spellStart"/>
            <w:r>
              <w:t>PreorderFulfillDate</w:t>
            </w:r>
            <w:proofErr w:type="spellEnd"/>
          </w:p>
        </w:tc>
        <w:tc>
          <w:tcPr>
            <w:tcW w:w="6570" w:type="dxa"/>
          </w:tcPr>
          <w:p w14:paraId="38EB0961" w14:textId="61871924" w:rsidR="003124F4" w:rsidRDefault="00B41019" w:rsidP="00B41019">
            <w:pPr>
              <w:pStyle w:val="TableEntry"/>
              <w:cnfStyle w:val="000000100000" w:firstRow="0" w:lastRow="0" w:firstColumn="0" w:lastColumn="0" w:oddVBand="0" w:evenVBand="0" w:oddHBand="1" w:evenHBand="0" w:firstRowFirstColumn="0" w:firstRowLastColumn="0" w:lastRowFirstColumn="0" w:lastRowLastColumn="0"/>
            </w:pPr>
            <w:r>
              <w:t xml:space="preserve">Date that a pre-order video can be released to a consumer for viewing. </w:t>
            </w:r>
            <w:ins w:id="716" w:author="Craig Seidel" w:date="2016-10-13T16:20:00Z">
              <w:r w:rsidR="006B5878">
                <w:t>Only applies to pre-order license types.  If omitted, fulfillment date is EST start.</w:t>
              </w:r>
            </w:ins>
            <w:ins w:id="717" w:author="Craig Seidel" w:date="2016-10-20T16:53:00Z">
              <w:r w:rsidR="005B04E0">
                <w:t xml:space="preserve"> See Section </w:t>
              </w:r>
              <w:r w:rsidR="005B04E0">
                <w:fldChar w:fldCharType="begin"/>
              </w:r>
              <w:r w:rsidR="005B04E0">
                <w:instrText xml:space="preserve"> REF _Ref464745726 \r \h </w:instrText>
              </w:r>
            </w:ins>
            <w:ins w:id="718" w:author="Craig Seidel" w:date="2016-10-20T16:53:00Z">
              <w:r w:rsidR="005B04E0">
                <w:fldChar w:fldCharType="separate"/>
              </w:r>
            </w:ins>
            <w:r w:rsidR="005C16D7">
              <w:t>2.2.5</w:t>
            </w:r>
            <w:ins w:id="719" w:author="Craig Seidel" w:date="2016-10-20T16:53:00Z">
              <w:r w:rsidR="005B04E0">
                <w:fldChar w:fldCharType="end"/>
              </w:r>
              <w:r w:rsidR="005B04E0">
                <w:t xml:space="preserve">.  </w:t>
              </w:r>
            </w:ins>
          </w:p>
        </w:tc>
        <w:tc>
          <w:tcPr>
            <w:tcW w:w="1025" w:type="dxa"/>
          </w:tcPr>
          <w:p w14:paraId="2BD39832" w14:textId="77777777" w:rsidR="003124F4" w:rsidRDefault="003124F4"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EE390C" w:rsidRPr="0000320B" w14:paraId="2AEF211E"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07053F89" w:rsidR="00EE390C" w:rsidRDefault="00EE390C" w:rsidP="00CB09C0">
            <w:pPr>
              <w:pStyle w:val="TableEntry"/>
            </w:pPr>
            <w:proofErr w:type="spellStart"/>
            <w:r>
              <w:t>RentalDuration</w:t>
            </w:r>
            <w:proofErr w:type="spellEnd"/>
            <w:del w:id="720" w:author="Craig Seidel" w:date="2016-10-13T16:20:00Z">
              <w:r>
                <w:delText>’</w:delText>
              </w:r>
            </w:del>
          </w:p>
        </w:tc>
        <w:tc>
          <w:tcPr>
            <w:tcW w:w="6570" w:type="dxa"/>
          </w:tcPr>
          <w:p w14:paraId="49E8B914"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EE390C" w:rsidRPr="0000320B" w14:paraId="73A43CD0"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6F633060" w:rsidR="00EE390C" w:rsidRDefault="00EE390C" w:rsidP="00CB09C0">
            <w:pPr>
              <w:pStyle w:val="TableEntry"/>
            </w:pPr>
            <w:proofErr w:type="spellStart"/>
            <w:r>
              <w:t>WatchDuration</w:t>
            </w:r>
            <w:proofErr w:type="spellEnd"/>
            <w:del w:id="721" w:author="Craig Seidel" w:date="2016-10-13T16:20:00Z">
              <w:r>
                <w:delText>’</w:delText>
              </w:r>
            </w:del>
          </w:p>
        </w:tc>
        <w:tc>
          <w:tcPr>
            <w:tcW w:w="6570" w:type="dxa"/>
          </w:tcPr>
          <w:p w14:paraId="621D248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 xml:space="preserve">How long user </w:t>
            </w:r>
            <w:proofErr w:type="gramStart"/>
            <w:r>
              <w:t>has to</w:t>
            </w:r>
            <w:proofErr w:type="gramEnd"/>
            <w:r>
              <w:t xml:space="preserve"> complete viewing once started, in hours</w:t>
            </w:r>
          </w:p>
        </w:tc>
        <w:tc>
          <w:tcPr>
            <w:tcW w:w="1025" w:type="dxa"/>
          </w:tcPr>
          <w:p w14:paraId="13104E9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B41019" w:rsidRPr="0000320B" w14:paraId="5C30913D"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proofErr w:type="spellStart"/>
            <w:r>
              <w:t>FixedEndDate</w:t>
            </w:r>
            <w:proofErr w:type="spellEnd"/>
          </w:p>
        </w:tc>
        <w:tc>
          <w:tcPr>
            <w:tcW w:w="6570" w:type="dxa"/>
          </w:tcPr>
          <w:p w14:paraId="583BB2EF" w14:textId="77777777" w:rsidR="00B41019" w:rsidRDefault="00B41019" w:rsidP="009244B5">
            <w:pPr>
              <w:pStyle w:val="TableEntry"/>
              <w:cnfStyle w:val="000000000000" w:firstRow="0" w:lastRow="0" w:firstColumn="0" w:lastColumn="0" w:oddVBand="0" w:evenVBand="0" w:oddHBand="0"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000000" w:firstRow="0" w:lastRow="0" w:firstColumn="0" w:lastColumn="0" w:oddVBand="0" w:evenVBand="0" w:oddHBand="0" w:evenHBand="0" w:firstRowFirstColumn="0" w:firstRowLastColumn="0" w:lastRowFirstColumn="0" w:lastRowLastColumn="0"/>
            </w:pPr>
            <w:r>
              <w:t>Event</w:t>
            </w:r>
          </w:p>
        </w:tc>
      </w:tr>
      <w:tr w:rsidR="009244B5" w:rsidRPr="0000320B" w14:paraId="04D6F06F" w14:textId="77777777" w:rsidTr="006C4D72">
        <w:trPr>
          <w:cnfStyle w:val="000000100000" w:firstRow="0" w:lastRow="0" w:firstColumn="0" w:lastColumn="0" w:oddVBand="0" w:evenVBand="0" w:oddHBand="1" w:evenHBand="0" w:firstRowFirstColumn="0" w:firstRowLastColumn="0" w:lastRowFirstColumn="0" w:lastRowLastColumn="0"/>
          <w:cantSplit/>
          <w:del w:id="722"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B43C943" w14:textId="77777777" w:rsidR="009244B5" w:rsidRDefault="009244B5" w:rsidP="00CB09C0">
            <w:pPr>
              <w:pStyle w:val="TableEntry"/>
              <w:rPr>
                <w:del w:id="723" w:author="Craig Seidel" w:date="2016-10-13T16:20:00Z"/>
              </w:rPr>
            </w:pPr>
            <w:del w:id="724" w:author="Craig Seidel" w:date="2016-10-13T16:20:00Z">
              <w:r>
                <w:delText>Holdback</w:delText>
              </w:r>
              <w:r w:rsidR="007C47D2">
                <w:delText>Scope</w:delText>
              </w:r>
            </w:del>
          </w:p>
        </w:tc>
        <w:tc>
          <w:tcPr>
            <w:tcW w:w="6570" w:type="dxa"/>
          </w:tcPr>
          <w:p w14:paraId="028CE8E2" w14:textId="77777777" w:rsidR="009244B5" w:rsidRDefault="009244B5" w:rsidP="009244B5">
            <w:pPr>
              <w:pStyle w:val="TableEntry"/>
              <w:cnfStyle w:val="000000100000" w:firstRow="0" w:lastRow="0" w:firstColumn="0" w:lastColumn="0" w:oddVBand="0" w:evenVBand="0" w:oddHBand="1" w:evenHBand="0" w:firstRowFirstColumn="0" w:firstRowLastColumn="0" w:lastRowFirstColumn="0" w:lastRowLastColumn="0"/>
              <w:rPr>
                <w:del w:id="725" w:author="Craig Seidel" w:date="2016-10-13T16:20:00Z"/>
              </w:rPr>
            </w:pPr>
            <w:del w:id="726" w:author="Craig Seidel" w:date="2016-10-13T16:20:00Z">
              <w:r>
                <w:delText>Scope of holdback.  Defined values include “All”, “Sale”, “Rental”, “Download”, “Stream”</w:delText>
              </w:r>
              <w:r w:rsidR="00EB159A">
                <w:delText>, “License”</w:delText>
              </w:r>
              <w:r w:rsidR="0046397C">
                <w:delText>.  If absent any other holdback term exists, then “All” is assumed.</w:delText>
              </w:r>
            </w:del>
          </w:p>
        </w:tc>
        <w:tc>
          <w:tcPr>
            <w:tcW w:w="1025" w:type="dxa"/>
          </w:tcPr>
          <w:p w14:paraId="72CEDBE6" w14:textId="77777777" w:rsidR="009244B5" w:rsidRDefault="009244B5" w:rsidP="00CB09C0">
            <w:pPr>
              <w:pStyle w:val="TableEntry"/>
              <w:cnfStyle w:val="000000100000" w:firstRow="0" w:lastRow="0" w:firstColumn="0" w:lastColumn="0" w:oddVBand="0" w:evenVBand="0" w:oddHBand="1" w:evenHBand="0" w:firstRowFirstColumn="0" w:firstRowLastColumn="0" w:lastRowFirstColumn="0" w:lastRowLastColumn="0"/>
              <w:rPr>
                <w:del w:id="727" w:author="Craig Seidel" w:date="2016-10-13T16:20:00Z"/>
              </w:rPr>
            </w:pPr>
            <w:del w:id="728" w:author="Craig Seidel" w:date="2016-10-13T16:20:00Z">
              <w:r>
                <w:delText>Text</w:delText>
              </w:r>
            </w:del>
          </w:p>
        </w:tc>
      </w:tr>
      <w:tr w:rsidR="009244B5" w:rsidRPr="0000320B" w14:paraId="3E225B5F" w14:textId="77777777" w:rsidTr="006C4D72">
        <w:trPr>
          <w:cantSplit/>
          <w:del w:id="729"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4D28FB1" w14:textId="77777777" w:rsidR="009244B5" w:rsidRDefault="009244B5" w:rsidP="00CB09C0">
            <w:pPr>
              <w:pStyle w:val="TableEntry"/>
              <w:rPr>
                <w:del w:id="730" w:author="Craig Seidel" w:date="2016-10-13T16:20:00Z"/>
              </w:rPr>
            </w:pPr>
            <w:del w:id="731" w:author="Craig Seidel" w:date="2016-10-13T16:20:00Z">
              <w:r>
                <w:delText>HoldbackAsset</w:delText>
              </w:r>
            </w:del>
          </w:p>
        </w:tc>
        <w:tc>
          <w:tcPr>
            <w:tcW w:w="6570" w:type="dxa"/>
          </w:tcPr>
          <w:p w14:paraId="5CDF4A12" w14:textId="77777777" w:rsidR="009244B5" w:rsidRDefault="009244B5" w:rsidP="00CB09C0">
            <w:pPr>
              <w:pStyle w:val="TableEntry"/>
              <w:cnfStyle w:val="000000000000" w:firstRow="0" w:lastRow="0" w:firstColumn="0" w:lastColumn="0" w:oddVBand="0" w:evenVBand="0" w:oddHBand="0" w:evenHBand="0" w:firstRowFirstColumn="0" w:firstRowLastColumn="0" w:lastRowFirstColumn="0" w:lastRowLastColumn="0"/>
              <w:rPr>
                <w:del w:id="732" w:author="Craig Seidel" w:date="2016-10-13T16:20:00Z"/>
              </w:rPr>
            </w:pPr>
            <w:del w:id="733" w:author="Craig Seidel" w:date="2016-10-13T16:20:00Z">
              <w:r>
                <w:delText xml:space="preserve">Identifier of asset that is the subject of a holdback.  </w:delText>
              </w:r>
              <w:r w:rsidR="0046397C">
                <w:delText xml:space="preserve">  If absent, all assets are assumed.</w:delText>
              </w:r>
            </w:del>
          </w:p>
        </w:tc>
        <w:tc>
          <w:tcPr>
            <w:tcW w:w="1025" w:type="dxa"/>
          </w:tcPr>
          <w:p w14:paraId="7D298D65" w14:textId="77777777" w:rsidR="009244B5" w:rsidRDefault="009244B5" w:rsidP="00CB09C0">
            <w:pPr>
              <w:pStyle w:val="TableEntry"/>
              <w:cnfStyle w:val="000000000000" w:firstRow="0" w:lastRow="0" w:firstColumn="0" w:lastColumn="0" w:oddVBand="0" w:evenVBand="0" w:oddHBand="0" w:evenHBand="0" w:firstRowFirstColumn="0" w:firstRowLastColumn="0" w:lastRowFirstColumn="0" w:lastRowLastColumn="0"/>
              <w:rPr>
                <w:del w:id="734" w:author="Craig Seidel" w:date="2016-10-13T16:20:00Z"/>
              </w:rPr>
            </w:pPr>
            <w:del w:id="735" w:author="Craig Seidel" w:date="2016-10-13T16:20:00Z">
              <w:r>
                <w:delText>URI</w:delText>
              </w:r>
            </w:del>
          </w:p>
        </w:tc>
      </w:tr>
      <w:tr w:rsidR="00EB159A" w:rsidRPr="0000320B" w14:paraId="66149412" w14:textId="77777777" w:rsidTr="006C4D72">
        <w:trPr>
          <w:cnfStyle w:val="000000100000" w:firstRow="0" w:lastRow="0" w:firstColumn="0" w:lastColumn="0" w:oddVBand="0" w:evenVBand="0" w:oddHBand="1" w:evenHBand="0" w:firstRowFirstColumn="0" w:firstRowLastColumn="0" w:lastRowFirstColumn="0" w:lastRowLastColumn="0"/>
          <w:cantSplit/>
          <w:del w:id="736"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71812C5" w14:textId="77777777" w:rsidR="00EB159A" w:rsidRDefault="00EB159A" w:rsidP="00CB09C0">
            <w:pPr>
              <w:pStyle w:val="TableEntry"/>
              <w:rPr>
                <w:del w:id="737" w:author="Craig Seidel" w:date="2016-10-13T16:20:00Z"/>
              </w:rPr>
            </w:pPr>
            <w:del w:id="738" w:author="Craig Seidel" w:date="2016-10-13T16:20:00Z">
              <w:r>
                <w:delText>HoldbackAssetType</w:delText>
              </w:r>
            </w:del>
          </w:p>
        </w:tc>
        <w:tc>
          <w:tcPr>
            <w:tcW w:w="6570" w:type="dxa"/>
          </w:tcPr>
          <w:p w14:paraId="0194DF72" w14:textId="77777777" w:rsidR="00EB159A" w:rsidRDefault="00EB159A" w:rsidP="00CB09C0">
            <w:pPr>
              <w:pStyle w:val="TableEntry"/>
              <w:cnfStyle w:val="000000100000" w:firstRow="0" w:lastRow="0" w:firstColumn="0" w:lastColumn="0" w:oddVBand="0" w:evenVBand="0" w:oddHBand="1" w:evenHBand="0" w:firstRowFirstColumn="0" w:firstRowLastColumn="0" w:lastRowFirstColumn="0" w:lastRowLastColumn="0"/>
              <w:rPr>
                <w:del w:id="739" w:author="Craig Seidel" w:date="2016-10-13T16:20:00Z"/>
              </w:rPr>
            </w:pPr>
            <w:del w:id="740" w:author="Craig Seidel" w:date="2016-10-13T16:20:00Z">
              <w:r>
                <w:delText xml:space="preserve">Type of asset subject to the holdback.  This is used specifically to holdback video, audio or subtitle tracks.  Values include “Audio”, “Video”, “Subtitle”. </w:delText>
              </w:r>
              <w:r w:rsidR="0046397C">
                <w:delText xml:space="preserve"> If absent, all types are assumed.</w:delText>
              </w:r>
            </w:del>
          </w:p>
        </w:tc>
        <w:tc>
          <w:tcPr>
            <w:tcW w:w="1025" w:type="dxa"/>
          </w:tcPr>
          <w:p w14:paraId="474CBDA7" w14:textId="77777777" w:rsidR="00EB159A" w:rsidRDefault="00EB159A" w:rsidP="00CB09C0">
            <w:pPr>
              <w:pStyle w:val="TableEntry"/>
              <w:cnfStyle w:val="000000100000" w:firstRow="0" w:lastRow="0" w:firstColumn="0" w:lastColumn="0" w:oddVBand="0" w:evenVBand="0" w:oddHBand="1" w:evenHBand="0" w:firstRowFirstColumn="0" w:firstRowLastColumn="0" w:lastRowFirstColumn="0" w:lastRowLastColumn="0"/>
              <w:rPr>
                <w:del w:id="741" w:author="Craig Seidel" w:date="2016-10-13T16:20:00Z"/>
              </w:rPr>
            </w:pPr>
            <w:del w:id="742" w:author="Craig Seidel" w:date="2016-10-13T16:20:00Z">
              <w:r>
                <w:delText>Text</w:delText>
              </w:r>
            </w:del>
          </w:p>
        </w:tc>
      </w:tr>
      <w:tr w:rsidR="000C3C8F" w:rsidRPr="0000320B" w14:paraId="7ADE6DE1" w14:textId="77777777" w:rsidTr="006C4D72">
        <w:trPr>
          <w:cantSplit/>
          <w:del w:id="743"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3E816B21" w14:textId="77777777" w:rsidR="000C3C8F" w:rsidRDefault="000C3C8F" w:rsidP="00CB09C0">
            <w:pPr>
              <w:pStyle w:val="TableEntry"/>
              <w:rPr>
                <w:del w:id="744" w:author="Craig Seidel" w:date="2016-10-13T16:20:00Z"/>
              </w:rPr>
            </w:pPr>
            <w:del w:id="745" w:author="Craig Seidel" w:date="2016-10-13T16:20:00Z">
              <w:r>
                <w:lastRenderedPageBreak/>
                <w:delText>HoldbackLanguage</w:delText>
              </w:r>
            </w:del>
          </w:p>
        </w:tc>
        <w:tc>
          <w:tcPr>
            <w:tcW w:w="6570" w:type="dxa"/>
          </w:tcPr>
          <w:p w14:paraId="05F79CBF" w14:textId="77777777" w:rsidR="000C3C8F" w:rsidRDefault="000C3C8F" w:rsidP="00CB09C0">
            <w:pPr>
              <w:pStyle w:val="TableEntry"/>
              <w:cnfStyle w:val="000000000000" w:firstRow="0" w:lastRow="0" w:firstColumn="0" w:lastColumn="0" w:oddVBand="0" w:evenVBand="0" w:oddHBand="0" w:evenHBand="0" w:firstRowFirstColumn="0" w:firstRowLastColumn="0" w:lastRowFirstColumn="0" w:lastRowLastColumn="0"/>
              <w:rPr>
                <w:del w:id="746" w:author="Craig Seidel" w:date="2016-10-13T16:20:00Z"/>
              </w:rPr>
            </w:pPr>
            <w:del w:id="747" w:author="Craig Seidel" w:date="2016-10-13T16:20:00Z">
              <w:r>
                <w:delText>Language that is held back (on</w:delText>
              </w:r>
              <w:r w:rsidR="0046397C">
                <w:delText>e</w:delText>
              </w:r>
              <w:r>
                <w:delText xml:space="preserve"> instance per language)</w:delText>
              </w:r>
              <w:r w:rsidR="0046397C">
                <w:delText>. Cannot be used with HoldbackExclusionLanguage.  If absent, all languages are assumed.</w:delText>
              </w:r>
            </w:del>
          </w:p>
        </w:tc>
        <w:tc>
          <w:tcPr>
            <w:tcW w:w="1025" w:type="dxa"/>
          </w:tcPr>
          <w:p w14:paraId="0744F101" w14:textId="77777777" w:rsidR="000C3C8F" w:rsidRDefault="0046397C" w:rsidP="00CB09C0">
            <w:pPr>
              <w:pStyle w:val="TableEntry"/>
              <w:cnfStyle w:val="000000000000" w:firstRow="0" w:lastRow="0" w:firstColumn="0" w:lastColumn="0" w:oddVBand="0" w:evenVBand="0" w:oddHBand="0" w:evenHBand="0" w:firstRowFirstColumn="0" w:firstRowLastColumn="0" w:lastRowFirstColumn="0" w:lastRowLastColumn="0"/>
              <w:rPr>
                <w:del w:id="748" w:author="Craig Seidel" w:date="2016-10-13T16:20:00Z"/>
              </w:rPr>
            </w:pPr>
            <w:del w:id="749" w:author="Craig Seidel" w:date="2016-10-13T16:20:00Z">
              <w:r>
                <w:delText>Language</w:delText>
              </w:r>
            </w:del>
          </w:p>
        </w:tc>
      </w:tr>
      <w:tr w:rsidR="0046397C" w:rsidRPr="0000320B" w14:paraId="48B5DA0F" w14:textId="77777777" w:rsidTr="006C4D72">
        <w:trPr>
          <w:cnfStyle w:val="000000100000" w:firstRow="0" w:lastRow="0" w:firstColumn="0" w:lastColumn="0" w:oddVBand="0" w:evenVBand="0" w:oddHBand="1" w:evenHBand="0" w:firstRowFirstColumn="0" w:firstRowLastColumn="0" w:lastRowFirstColumn="0" w:lastRowLastColumn="0"/>
          <w:cantSplit/>
          <w:del w:id="750"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22A4B9F" w14:textId="77777777" w:rsidR="0046397C" w:rsidRDefault="0046397C" w:rsidP="00CB09C0">
            <w:pPr>
              <w:pStyle w:val="TableEntry"/>
              <w:rPr>
                <w:del w:id="751" w:author="Craig Seidel" w:date="2016-10-13T16:20:00Z"/>
              </w:rPr>
            </w:pPr>
            <w:del w:id="752" w:author="Craig Seidel" w:date="2016-10-13T16:20:00Z">
              <w:r>
                <w:delText>HoldbackExclusionLanguage</w:delText>
              </w:r>
            </w:del>
          </w:p>
        </w:tc>
        <w:tc>
          <w:tcPr>
            <w:tcW w:w="6570" w:type="dxa"/>
          </w:tcPr>
          <w:p w14:paraId="6BA3E867" w14:textId="77777777" w:rsidR="0046397C" w:rsidRDefault="0046397C" w:rsidP="0046397C">
            <w:pPr>
              <w:pStyle w:val="TableEntry"/>
              <w:cnfStyle w:val="000000100000" w:firstRow="0" w:lastRow="0" w:firstColumn="0" w:lastColumn="0" w:oddVBand="0" w:evenVBand="0" w:oddHBand="1" w:evenHBand="0" w:firstRowFirstColumn="0" w:firstRowLastColumn="0" w:lastRowFirstColumn="0" w:lastRowLastColumn="0"/>
              <w:rPr>
                <w:del w:id="753" w:author="Craig Seidel" w:date="2016-10-13T16:20:00Z"/>
              </w:rPr>
            </w:pPr>
            <w:del w:id="754" w:author="Craig Seidel" w:date="2016-10-13T16:20:00Z">
              <w:r>
                <w:delText>All languages except those listed in the union of all instances are held back. Cannot be used with HoldbackLanguage.  If absent, no languages are assumed.</w:delText>
              </w:r>
            </w:del>
          </w:p>
        </w:tc>
        <w:tc>
          <w:tcPr>
            <w:tcW w:w="1025" w:type="dxa"/>
          </w:tcPr>
          <w:p w14:paraId="0A17A8DD" w14:textId="77777777" w:rsidR="0046397C" w:rsidRDefault="0046397C" w:rsidP="00CB09C0">
            <w:pPr>
              <w:pStyle w:val="TableEntry"/>
              <w:cnfStyle w:val="000000100000" w:firstRow="0" w:lastRow="0" w:firstColumn="0" w:lastColumn="0" w:oddVBand="0" w:evenVBand="0" w:oddHBand="1" w:evenHBand="0" w:firstRowFirstColumn="0" w:firstRowLastColumn="0" w:lastRowFirstColumn="0" w:lastRowLastColumn="0"/>
              <w:rPr>
                <w:del w:id="755" w:author="Craig Seidel" w:date="2016-10-13T16:20:00Z"/>
              </w:rPr>
            </w:pPr>
            <w:del w:id="756" w:author="Craig Seidel" w:date="2016-10-13T16:20:00Z">
              <w:r>
                <w:delText>Language</w:delText>
              </w:r>
            </w:del>
          </w:p>
        </w:tc>
      </w:tr>
      <w:tr w:rsidR="00ED10B1" w:rsidRPr="0000320B" w14:paraId="0C023D95" w14:textId="77777777" w:rsidTr="006C4D72">
        <w:trPr>
          <w:cantSplit/>
        </w:trPr>
        <w:tc>
          <w:tcPr>
            <w:tcW w:w="1880" w:type="dxa"/>
          </w:tcPr>
          <w:p w14:paraId="55BAE7A6" w14:textId="77777777" w:rsidR="00ED10B1" w:rsidRDefault="00ED10B1" w:rsidP="00CB09C0">
            <w:pPr>
              <w:pStyle w:val="TableEntry"/>
              <w:cnfStyle w:val="001000000000" w:firstRow="0" w:lastRow="0" w:firstColumn="1" w:lastColumn="0" w:oddVBand="0" w:evenVBand="0" w:oddHBand="0" w:evenHBand="0" w:firstRowFirstColumn="0" w:firstRowLastColumn="0" w:lastRowFirstColumn="0" w:lastRowLastColumn="0"/>
            </w:pPr>
            <w:proofErr w:type="spellStart"/>
            <w:r>
              <w:t>LocalizationOffering</w:t>
            </w:r>
            <w:proofErr w:type="spellEnd"/>
          </w:p>
        </w:tc>
        <w:tc>
          <w:tcPr>
            <w:tcW w:w="6570" w:type="dxa"/>
          </w:tcPr>
          <w:p w14:paraId="7E55AC55" w14:textId="77777777" w:rsidR="00ED10B1" w:rsidRDefault="00ED10B1" w:rsidP="00ED10B1">
            <w:pPr>
              <w:pStyle w:val="TableEntry"/>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pPr>
            <w:r>
              <w:t>Text</w:t>
            </w:r>
          </w:p>
        </w:tc>
      </w:tr>
      <w:tr w:rsidR="005811EA" w:rsidRPr="0000320B" w:rsidDel="00824788" w14:paraId="427E5F5C" w14:textId="0BFF793B" w:rsidTr="006C4D72">
        <w:trPr>
          <w:cnfStyle w:val="000000100000" w:firstRow="0" w:lastRow="0" w:firstColumn="0" w:lastColumn="0" w:oddVBand="0" w:evenVBand="0" w:oddHBand="1" w:evenHBand="0" w:firstRowFirstColumn="0" w:firstRowLastColumn="0" w:lastRowFirstColumn="0" w:lastRowLastColumn="0"/>
          <w:cantSplit/>
          <w:del w:id="757" w:author="Craig Seidel" w:date="2016-11-09T16:24:00Z"/>
        </w:trPr>
        <w:tc>
          <w:tcPr>
            <w:cnfStyle w:val="001000000000" w:firstRow="0" w:lastRow="0" w:firstColumn="1" w:lastColumn="0" w:oddVBand="0" w:evenVBand="0" w:oddHBand="0" w:evenHBand="0" w:firstRowFirstColumn="0" w:firstRowLastColumn="0" w:lastRowFirstColumn="0" w:lastRowLastColumn="0"/>
            <w:tcW w:w="1880" w:type="dxa"/>
          </w:tcPr>
          <w:p w14:paraId="28F03385" w14:textId="644A0142" w:rsidR="005811EA" w:rsidRPr="001D2EAC" w:rsidDel="00824788" w:rsidRDefault="00A40037" w:rsidP="008B3FF2">
            <w:pPr>
              <w:pStyle w:val="TableEntry"/>
              <w:rPr>
                <w:del w:id="758" w:author="Craig Seidel" w:date="2016-11-09T16:24:00Z"/>
              </w:rPr>
            </w:pPr>
            <w:del w:id="759" w:author="Craig Seidel" w:date="2016-10-13T16:20:00Z">
              <w:r>
                <w:delText>SharedEntitlementDisposition</w:delText>
              </w:r>
            </w:del>
          </w:p>
        </w:tc>
        <w:tc>
          <w:tcPr>
            <w:tcW w:w="6570" w:type="dxa"/>
          </w:tcPr>
          <w:p w14:paraId="21F54DBC" w14:textId="767945E0" w:rsidR="005811EA" w:rsidRPr="001D2EAC" w:rsidDel="00824788" w:rsidRDefault="00A40037" w:rsidP="008B3FF2">
            <w:pPr>
              <w:pStyle w:val="TableEntry"/>
              <w:cnfStyle w:val="000000100000" w:firstRow="0" w:lastRow="0" w:firstColumn="0" w:lastColumn="0" w:oddVBand="0" w:evenVBand="0" w:oddHBand="1" w:evenHBand="0" w:firstRowFirstColumn="0" w:firstRowLastColumn="0" w:lastRowFirstColumn="0" w:lastRowLastColumn="0"/>
              <w:rPr>
                <w:del w:id="760" w:author="Craig Seidel" w:date="2016-11-09T16:24:00Z"/>
              </w:rPr>
            </w:pPr>
            <w:del w:id="761" w:author="Craig Seidel" w:date="2016-10-13T16:20:00Z">
              <w:r>
                <w:delText>If “Add”, Shared Entitlement is to be added to the SharedEntitlementEcosystem.  If “Delete”, Shared Entitlement is to be removed if present.</w:delText>
              </w:r>
            </w:del>
          </w:p>
        </w:tc>
        <w:tc>
          <w:tcPr>
            <w:tcW w:w="1025" w:type="dxa"/>
          </w:tcPr>
          <w:p w14:paraId="5AB3E5A9" w14:textId="68FEA4A7" w:rsidR="005811EA" w:rsidRPr="001D2EAC" w:rsidDel="00824788" w:rsidRDefault="00A40037" w:rsidP="008B3FF2">
            <w:pPr>
              <w:pStyle w:val="TableEntry"/>
              <w:cnfStyle w:val="000000100000" w:firstRow="0" w:lastRow="0" w:firstColumn="0" w:lastColumn="0" w:oddVBand="0" w:evenVBand="0" w:oddHBand="1" w:evenHBand="0" w:firstRowFirstColumn="0" w:firstRowLastColumn="0" w:lastRowFirstColumn="0" w:lastRowLastColumn="0"/>
              <w:rPr>
                <w:del w:id="762" w:author="Craig Seidel" w:date="2016-11-09T16:24:00Z"/>
              </w:rPr>
            </w:pPr>
            <w:del w:id="763" w:author="Craig Seidel" w:date="2016-10-13T16:20:00Z">
              <w:r>
                <w:delText>Text</w:delText>
              </w:r>
            </w:del>
          </w:p>
        </w:tc>
      </w:tr>
    </w:tbl>
    <w:p w14:paraId="40532E26" w14:textId="77777777" w:rsidR="00EE390C" w:rsidRDefault="00EE390C" w:rsidP="00EE390C">
      <w:pPr>
        <w:pStyle w:val="Body"/>
      </w:pPr>
      <w:r>
        <w:t>If value is post-tax, then the term “-</w:t>
      </w:r>
      <w:proofErr w:type="spellStart"/>
      <w:r>
        <w:t>PostTax</w:t>
      </w:r>
      <w:proofErr w:type="spellEnd"/>
      <w:r>
        <w:t>” should be appended.  For example, if Episode WSP is expressed post-tax it would be “</w:t>
      </w:r>
      <w:proofErr w:type="spellStart"/>
      <w:r>
        <w:t>EpisodeWSP-PostTax</w:t>
      </w:r>
      <w:proofErr w:type="spellEnd"/>
      <w:r>
        <w:t xml:space="preserve">”.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653"/>
      <w:r w:rsidR="003124F4">
        <w:t xml:space="preserve"> </w:t>
      </w:r>
      <w:r w:rsidR="0097443E">
        <w:t>ISO4217 typically allows two or three digits after the decimal. However, Value in this element may have as many decimal places as necessary.</w:t>
      </w:r>
    </w:p>
    <w:p w14:paraId="1CAACF9F" w14:textId="6993D416" w:rsidR="005E5A5F" w:rsidRDefault="00154B14" w:rsidP="007B665B">
      <w:pPr>
        <w:pStyle w:val="Body"/>
        <w:rPr>
          <w:ins w:id="764" w:author="Craig Seidel" w:date="2016-10-13T16:20:00Z"/>
        </w:rPr>
      </w:pPr>
      <w:ins w:id="765" w:author="Craig Seidel" w:date="2016-10-13T16:20:00Z">
        <w:r>
          <w:t xml:space="preserve">If currency is omitted, it is to be handled in accordance with bilateral agreements.  If there is no specific agreement, currency is the currency associated with Territory. </w:t>
        </w:r>
      </w:ins>
    </w:p>
    <w:p w14:paraId="53541F20" w14:textId="77777777" w:rsidR="00EB4D7F" w:rsidRDefault="00EB4D7F" w:rsidP="00EB4D7F">
      <w:pPr>
        <w:pStyle w:val="Heading3"/>
      </w:pPr>
      <w:bookmarkStart w:id="766" w:name="_Toc432473482"/>
      <w:bookmarkStart w:id="767" w:name="_Toc466742012"/>
      <w:proofErr w:type="spellStart"/>
      <w:r>
        <w:t>AvailSharedEntitlement</w:t>
      </w:r>
      <w:proofErr w:type="spellEnd"/>
      <w:r>
        <w:t>-type</w:t>
      </w:r>
      <w:bookmarkEnd w:id="766"/>
      <w:bookmarkEnd w:id="767"/>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rPr>
          <w:ins w:id="768" w:author="Craig Seidel" w:date="2016-10-13T16:20:00Z"/>
        </w:rPr>
      </w:pPr>
      <w:ins w:id="769" w:author="Craig Seidel" w:date="2016-10-13T16:20:00Z">
        <w:r>
          <w:t xml:space="preserve">An Avail might correspond with multiple IDs within each ecosystem.  For example, if a TV season is </w:t>
        </w:r>
        <w:proofErr w:type="spellStart"/>
        <w:r>
          <w:t>avail’d</w:t>
        </w:r>
        <w:proofErr w:type="spellEnd"/>
        <w:r>
          <w:t xml:space="preserve"> for UltraViolet, there must be an </w:t>
        </w:r>
        <w:proofErr w:type="spellStart"/>
        <w:r>
          <w:t>EcosystemID</w:t>
        </w:r>
        <w:proofErr w:type="spellEnd"/>
        <w:r>
          <w:t xml:space="preserve"> for each episode. If multiple instances of </w:t>
        </w:r>
        <w:proofErr w:type="spellStart"/>
        <w:r>
          <w:t>EcosystemID</w:t>
        </w:r>
        <w:proofErr w:type="spellEnd"/>
        <w:r>
          <w:t xml:space="preserve"> exist with the same @ecosystem, all ID should be e</w:t>
        </w:r>
        <w:r w:rsidR="006F374F">
          <w:t xml:space="preserve">ntitled within that ecosystem. </w:t>
        </w:r>
      </w:ins>
    </w:p>
    <w:p w14:paraId="52197D90" w14:textId="77777777" w:rsidR="006F374F" w:rsidRDefault="006F374F" w:rsidP="003A1060">
      <w:pPr>
        <w:pStyle w:val="Body"/>
        <w:rPr>
          <w:ins w:id="770" w:author="Craig Seidel" w:date="2016-10-13T16:20:00Z"/>
        </w:rPr>
      </w:pPr>
      <w:ins w:id="771" w:author="Craig Seidel" w:date="2016-10-13T16:20:00Z">
        <w:r>
          <w:t>When posting Ecosystem IDs, instances in Avail/</w:t>
        </w:r>
        <w:proofErr w:type="spellStart"/>
        <w:r>
          <w:t>SharedEntitlement</w:t>
        </w:r>
        <w:proofErr w:type="spellEnd"/>
        <w:r>
          <w:t xml:space="preserve"> and in Avail/Asset/Bundled/Asset/</w:t>
        </w:r>
        <w:proofErr w:type="spellStart"/>
        <w:r>
          <w:t>SharedEntitlement</w:t>
        </w:r>
        <w:proofErr w:type="spellEnd"/>
        <w:r>
          <w:t xml:space="preserve"> most all be included.</w:t>
        </w:r>
      </w:ins>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proofErr w:type="spellStart"/>
            <w:r w:rsidRPr="003A1060">
              <w:rPr>
                <w:b/>
                <w:sz w:val="20"/>
                <w:szCs w:val="20"/>
              </w:rPr>
              <w:t>AvailSharedEntitlement</w:t>
            </w:r>
            <w:proofErr w:type="spellEnd"/>
            <w:r w:rsidRPr="003A1060">
              <w:rPr>
                <w:b/>
                <w:sz w:val="20"/>
                <w:szCs w:val="20"/>
              </w:rPr>
              <w: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spellStart"/>
            <w:proofErr w:type="gramStart"/>
            <w:r w:rsidRPr="00A5391B">
              <w:rPr>
                <w:sz w:val="20"/>
                <w:szCs w:val="20"/>
              </w:rPr>
              <w:t>xs:string</w:t>
            </w:r>
            <w:proofErr w:type="spellEnd"/>
            <w:proofErr w:type="gram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proofErr w:type="spellStart"/>
            <w:r w:rsidRPr="003A1060">
              <w:rPr>
                <w:sz w:val="20"/>
                <w:szCs w:val="20"/>
              </w:rPr>
              <w:t>EcosystemID</w:t>
            </w:r>
            <w:proofErr w:type="spellEnd"/>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spellStart"/>
            <w:proofErr w:type="gramStart"/>
            <w:r w:rsidRPr="00A5391B">
              <w:rPr>
                <w:sz w:val="20"/>
                <w:szCs w:val="20"/>
              </w:rPr>
              <w:t>xs:string</w:t>
            </w:r>
            <w:proofErr w:type="spellEnd"/>
            <w:proofErr w:type="gramEnd"/>
          </w:p>
        </w:tc>
        <w:tc>
          <w:tcPr>
            <w:tcW w:w="1080" w:type="dxa"/>
          </w:tcPr>
          <w:p w14:paraId="2863C38A" w14:textId="77777777" w:rsidR="003A1060" w:rsidRPr="00A5391B" w:rsidRDefault="00705AE8" w:rsidP="00065460">
            <w:pPr>
              <w:pStyle w:val="XMLTable"/>
              <w:rPr>
                <w:sz w:val="20"/>
                <w:szCs w:val="20"/>
              </w:rPr>
            </w:pPr>
            <w:proofErr w:type="gramStart"/>
            <w:r>
              <w:rPr>
                <w:sz w:val="20"/>
                <w:szCs w:val="20"/>
              </w:rPr>
              <w:t>1..n</w:t>
            </w:r>
            <w:proofErr w:type="gramEnd"/>
          </w:p>
        </w:tc>
      </w:tr>
    </w:tbl>
    <w:p w14:paraId="32A8670E" w14:textId="77777777" w:rsidR="003A1060" w:rsidRDefault="003A1060" w:rsidP="003A1060">
      <w:pPr>
        <w:pStyle w:val="Body"/>
        <w:rPr>
          <w:del w:id="772" w:author="Craig Seidel" w:date="2016-10-13T16:20:00Z"/>
        </w:rPr>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075EC0" w:rsidRPr="00015599" w14:paraId="54F3E215" w14:textId="77777777" w:rsidTr="006F374F">
        <w:trPr>
          <w:cantSplit/>
          <w:trHeight w:val="307"/>
          <w:tblHeader/>
          <w:ins w:id="773" w:author="Craig Seidel" w:date="2016-10-13T16:20:00Z"/>
        </w:trPr>
        <w:tc>
          <w:tcPr>
            <w:tcW w:w="2605" w:type="dxa"/>
          </w:tcPr>
          <w:p w14:paraId="4AE625EE" w14:textId="01865B62" w:rsidR="00075EC0" w:rsidRPr="003A1060" w:rsidRDefault="003A1060" w:rsidP="00065460">
            <w:pPr>
              <w:pStyle w:val="XMLTable"/>
              <w:rPr>
                <w:ins w:id="774" w:author="Craig Seidel" w:date="2016-10-13T16:20:00Z"/>
                <w:sz w:val="20"/>
                <w:szCs w:val="20"/>
              </w:rPr>
            </w:pPr>
            <w:del w:id="775" w:author="Craig Seidel" w:date="2016-10-13T16:20:00Z">
              <w:r>
                <w:delText>Ecosystem</w:delText>
              </w:r>
            </w:del>
            <w:proofErr w:type="spellStart"/>
            <w:ins w:id="776" w:author="Craig Seidel" w:date="2016-10-13T16:20:00Z">
              <w:r w:rsidR="00075EC0">
                <w:rPr>
                  <w:sz w:val="20"/>
                  <w:szCs w:val="20"/>
                </w:rPr>
                <w:t>DepricatedEcosystemID</w:t>
              </w:r>
              <w:proofErr w:type="spellEnd"/>
            </w:ins>
          </w:p>
        </w:tc>
        <w:tc>
          <w:tcPr>
            <w:tcW w:w="1170" w:type="dxa"/>
          </w:tcPr>
          <w:p w14:paraId="7A49FB84" w14:textId="77777777" w:rsidR="00075EC0" w:rsidRPr="00A5391B" w:rsidRDefault="00075EC0" w:rsidP="00065460">
            <w:pPr>
              <w:pStyle w:val="XMLTable"/>
              <w:rPr>
                <w:ins w:id="777" w:author="Craig Seidel" w:date="2016-10-13T16:20:00Z"/>
                <w:sz w:val="20"/>
                <w:szCs w:val="20"/>
              </w:rPr>
            </w:pPr>
          </w:p>
        </w:tc>
        <w:tc>
          <w:tcPr>
            <w:tcW w:w="3173" w:type="dxa"/>
          </w:tcPr>
          <w:p w14:paraId="0342F1EA" w14:textId="77777777" w:rsidR="00075EC0" w:rsidRPr="00A5391B" w:rsidRDefault="00075EC0" w:rsidP="00065460">
            <w:pPr>
              <w:pStyle w:val="XMLTable"/>
              <w:rPr>
                <w:ins w:id="778" w:author="Craig Seidel" w:date="2016-10-13T16:20:00Z"/>
                <w:sz w:val="20"/>
                <w:szCs w:val="20"/>
              </w:rPr>
            </w:pPr>
            <w:ins w:id="779" w:author="Craig Seidel" w:date="2016-10-13T16:20:00Z">
              <w:r>
                <w:rPr>
                  <w:sz w:val="20"/>
                  <w:szCs w:val="20"/>
                </w:rPr>
                <w:t>ID that has been replaced by another ID</w:t>
              </w:r>
            </w:ins>
          </w:p>
        </w:tc>
        <w:tc>
          <w:tcPr>
            <w:tcW w:w="1417" w:type="dxa"/>
          </w:tcPr>
          <w:p w14:paraId="3A475455" w14:textId="77777777" w:rsidR="00075EC0" w:rsidRPr="00A5391B" w:rsidRDefault="00075EC0" w:rsidP="00065460">
            <w:pPr>
              <w:pStyle w:val="XMLTable"/>
              <w:rPr>
                <w:ins w:id="780" w:author="Craig Seidel" w:date="2016-10-13T16:20:00Z"/>
                <w:sz w:val="20"/>
                <w:szCs w:val="20"/>
              </w:rPr>
            </w:pPr>
            <w:proofErr w:type="spellStart"/>
            <w:proofErr w:type="gramStart"/>
            <w:ins w:id="781" w:author="Craig Seidel" w:date="2016-10-13T16:20:00Z">
              <w:r>
                <w:rPr>
                  <w:sz w:val="20"/>
                  <w:szCs w:val="20"/>
                </w:rPr>
                <w:t>xs:string</w:t>
              </w:r>
              <w:proofErr w:type="spellEnd"/>
              <w:proofErr w:type="gramEnd"/>
            </w:ins>
          </w:p>
        </w:tc>
        <w:tc>
          <w:tcPr>
            <w:tcW w:w="1080" w:type="dxa"/>
          </w:tcPr>
          <w:p w14:paraId="5D7B0ECE" w14:textId="77777777" w:rsidR="00075EC0" w:rsidRDefault="00075EC0" w:rsidP="00065460">
            <w:pPr>
              <w:pStyle w:val="XMLTable"/>
              <w:rPr>
                <w:ins w:id="782" w:author="Craig Seidel" w:date="2016-10-13T16:20:00Z"/>
                <w:sz w:val="20"/>
                <w:szCs w:val="20"/>
              </w:rPr>
            </w:pPr>
            <w:proofErr w:type="gramStart"/>
            <w:ins w:id="783" w:author="Craig Seidel" w:date="2016-10-13T16:20:00Z">
              <w:r>
                <w:rPr>
                  <w:sz w:val="20"/>
                  <w:szCs w:val="20"/>
                </w:rPr>
                <w:t>0..n</w:t>
              </w:r>
              <w:proofErr w:type="gramEnd"/>
            </w:ins>
          </w:p>
        </w:tc>
      </w:tr>
    </w:tbl>
    <w:p w14:paraId="2B351307" w14:textId="77777777" w:rsidR="003A1060" w:rsidRDefault="003A1060" w:rsidP="003A1060">
      <w:pPr>
        <w:pStyle w:val="Body"/>
        <w:rPr>
          <w:ins w:id="784" w:author="Craig Seidel" w:date="2016-10-13T16:20:00Z"/>
        </w:rPr>
      </w:pPr>
    </w:p>
    <w:p w14:paraId="2E27AD64" w14:textId="6587E2D3" w:rsidR="003A1060" w:rsidRDefault="0081143A" w:rsidP="003A1060">
      <w:pPr>
        <w:pStyle w:val="Body"/>
      </w:pPr>
      <w:ins w:id="785" w:author="Craig Seidel" w:date="2016-10-13T16:20:00Z">
        <w:r>
          <w:t xml:space="preserve">The </w:t>
        </w:r>
        <w:r w:rsidR="00BA35AC">
          <w:t>e</w:t>
        </w:r>
        <w:r w:rsidR="003A1060">
          <w:t xml:space="preserve">cosystem </w:t>
        </w:r>
        <w:r>
          <w:t>attribute</w:t>
        </w:r>
      </w:ins>
      <w:r>
        <w:t xml:space="preserv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rPr>
          <w:ins w:id="786" w:author="Craig Seidel" w:date="2016-10-20T16:52:00Z"/>
        </w:rPr>
      </w:pPr>
      <w:bookmarkStart w:id="787" w:name="_Ref464745726"/>
      <w:bookmarkStart w:id="788" w:name="_Toc466742013"/>
      <w:ins w:id="789" w:author="Craig Seidel" w:date="2016-10-20T16:52:00Z">
        <w:r>
          <w:lastRenderedPageBreak/>
          <w:t>Relationship between date Terms</w:t>
        </w:r>
        <w:bookmarkEnd w:id="787"/>
        <w:bookmarkEnd w:id="788"/>
      </w:ins>
    </w:p>
    <w:p w14:paraId="70C57326" w14:textId="52127807" w:rsidR="005B04E0" w:rsidRDefault="005B04E0" w:rsidP="005B04E0">
      <w:pPr>
        <w:pStyle w:val="Body"/>
        <w:rPr>
          <w:ins w:id="790" w:author="Craig Seidel" w:date="2016-10-20T16:52:00Z"/>
        </w:rPr>
      </w:pPr>
      <w:ins w:id="791" w:author="Craig Seidel" w:date="2016-10-20T16:52:00Z">
        <w:r>
          <w:t xml:space="preserve">There are several date elements and Terms.  The following describes the default definitions.  Bilaterally agreed upon </w:t>
        </w:r>
      </w:ins>
      <w:ins w:id="792" w:author="Craig Seidel" w:date="2016-10-20T18:08:00Z">
        <w:r w:rsidR="00DD37B5">
          <w:t xml:space="preserve">definitions </w:t>
        </w:r>
      </w:ins>
      <w:ins w:id="793" w:author="Craig Seidel" w:date="2016-10-20T16:52:00Z">
        <w:r>
          <w:t xml:space="preserve">always supersede definitions in the specification. </w:t>
        </w:r>
      </w:ins>
    </w:p>
    <w:p w14:paraId="61DF611A" w14:textId="77777777" w:rsidR="005B04E0" w:rsidRDefault="005B04E0" w:rsidP="005B04E0">
      <w:pPr>
        <w:pStyle w:val="Body"/>
        <w:rPr>
          <w:ins w:id="794" w:author="Craig Seidel" w:date="2016-10-20T16:52:00Z"/>
        </w:rPr>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rPr>
          <w:ins w:id="795" w:author="Craig Seidel" w:date="2016-10-20T16:52:00Z"/>
        </w:trPr>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ins w:id="796" w:author="Craig Seidel" w:date="2016-10-20T16:52:00Z"/>
                <w:rFonts w:ascii="Arial Narrow" w:hAnsi="Arial Narrow" w:cs="Calibri"/>
                <w:b/>
                <w:sz w:val="22"/>
                <w:szCs w:val="22"/>
              </w:rPr>
            </w:pPr>
            <w:ins w:id="797" w:author="Craig Seidel" w:date="2016-10-20T16:52:00Z">
              <w:r w:rsidRPr="002C075D">
                <w:rPr>
                  <w:rFonts w:ascii="Arial Narrow" w:hAnsi="Arial Narrow" w:cs="Calibri"/>
                  <w:b/>
                  <w:sz w:val="22"/>
                  <w:szCs w:val="22"/>
                </w:rPr>
                <w:t>License Type</w:t>
              </w:r>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ins w:id="798" w:author="Craig Seidel" w:date="2016-10-20T16:52:00Z"/>
                <w:rFonts w:ascii="Arial Narrow" w:hAnsi="Arial Narrow" w:cs="Calibri"/>
                <w:b/>
                <w:sz w:val="22"/>
                <w:szCs w:val="22"/>
              </w:rPr>
            </w:pPr>
            <w:ins w:id="799" w:author="Craig Seidel" w:date="2016-10-20T16:52:00Z">
              <w:r w:rsidRPr="002C075D">
                <w:rPr>
                  <w:rFonts w:ascii="Arial Narrow" w:hAnsi="Arial Narrow" w:cs="Calibri"/>
                  <w:b/>
                  <w:sz w:val="22"/>
                  <w:szCs w:val="22"/>
                </w:rPr>
                <w:t>Start</w:t>
              </w:r>
            </w:ins>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ins w:id="800" w:author="Craig Seidel" w:date="2016-10-20T16:52:00Z"/>
                <w:rFonts w:ascii="Arial Narrow" w:hAnsi="Arial Narrow" w:cs="Calibri"/>
                <w:b/>
                <w:sz w:val="22"/>
                <w:szCs w:val="22"/>
              </w:rPr>
            </w:pPr>
            <w:ins w:id="801" w:author="Craig Seidel" w:date="2016-10-20T16:52:00Z">
              <w:r w:rsidRPr="002C075D">
                <w:rPr>
                  <w:rFonts w:ascii="Arial Narrow" w:hAnsi="Arial Narrow" w:cs="Calibri"/>
                  <w:b/>
                  <w:sz w:val="22"/>
                  <w:szCs w:val="22"/>
                </w:rPr>
                <w:t>End</w:t>
              </w:r>
            </w:ins>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ins w:id="802" w:author="Craig Seidel" w:date="2016-10-20T16:52:00Z"/>
                <w:rFonts w:ascii="Arial Narrow" w:hAnsi="Arial Narrow" w:cs="Calibri"/>
                <w:b/>
                <w:sz w:val="22"/>
                <w:szCs w:val="22"/>
              </w:rPr>
            </w:pPr>
            <w:proofErr w:type="spellStart"/>
            <w:ins w:id="803" w:author="Craig Seidel" w:date="2016-10-20T16:52:00Z">
              <w:r w:rsidRPr="002C075D">
                <w:rPr>
                  <w:rFonts w:ascii="Arial Narrow" w:hAnsi="Arial Narrow" w:cs="Calibri"/>
                  <w:b/>
                  <w:sz w:val="22"/>
                  <w:szCs w:val="22"/>
                </w:rPr>
                <w:t>AnnounceDate</w:t>
              </w:r>
              <w:proofErr w:type="spellEnd"/>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ins w:id="804" w:author="Craig Seidel" w:date="2016-10-20T16:52:00Z"/>
                <w:rFonts w:ascii="Arial Narrow" w:hAnsi="Arial Narrow" w:cs="Calibri"/>
                <w:b/>
                <w:sz w:val="22"/>
                <w:szCs w:val="22"/>
              </w:rPr>
            </w:pPr>
            <w:proofErr w:type="spellStart"/>
            <w:ins w:id="805" w:author="Craig Seidel" w:date="2016-10-20T16:52:00Z">
              <w:r w:rsidRPr="002C075D">
                <w:rPr>
                  <w:rFonts w:ascii="Arial Narrow" w:hAnsi="Arial Narrow" w:cs="Calibri"/>
                  <w:b/>
                  <w:sz w:val="22"/>
                  <w:szCs w:val="22"/>
                </w:rPr>
                <w:t>SuppressionLiftDate</w:t>
              </w:r>
              <w:proofErr w:type="spellEnd"/>
            </w:ins>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ins w:id="806" w:author="Craig Seidel" w:date="2016-10-20T16:52:00Z"/>
                <w:rFonts w:ascii="Arial Narrow" w:hAnsi="Arial Narrow" w:cs="Calibri"/>
                <w:b/>
                <w:sz w:val="22"/>
                <w:szCs w:val="22"/>
              </w:rPr>
            </w:pPr>
            <w:proofErr w:type="spellStart"/>
            <w:ins w:id="807" w:author="Craig Seidel" w:date="2016-10-20T16:52:00Z">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roofErr w:type="spellEnd"/>
            </w:ins>
          </w:p>
        </w:tc>
      </w:tr>
      <w:tr w:rsidR="005B04E0" w:rsidRPr="00DF2813" w14:paraId="779123A3" w14:textId="77777777" w:rsidTr="00435292">
        <w:trPr>
          <w:ins w:id="808" w:author="Craig Seidel" w:date="2016-10-20T16:52: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ins w:id="809" w:author="Craig Seidel" w:date="2016-10-20T16:52:00Z"/>
                <w:rFonts w:ascii="Arial Narrow" w:hAnsi="Arial Narrow" w:cs="Calibri"/>
                <w:sz w:val="20"/>
              </w:rPr>
            </w:pPr>
            <w:ins w:id="810" w:author="Craig Seidel" w:date="2016-10-20T16:52:00Z">
              <w:r w:rsidRPr="002C075D">
                <w:rPr>
                  <w:rFonts w:ascii="Arial Narrow" w:hAnsi="Arial Narrow" w:cs="Calibri"/>
                  <w:sz w:val="20"/>
                </w:rPr>
                <w:t>PO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ins w:id="811" w:author="Craig Seidel" w:date="2016-10-20T16:52:00Z"/>
                <w:rFonts w:ascii="Arial Narrow" w:hAnsi="Arial Narrow" w:cs="Calibri"/>
                <w:sz w:val="20"/>
              </w:rPr>
            </w:pPr>
            <w:ins w:id="812" w:author="Craig Seidel" w:date="2016-10-20T16:52:00Z">
              <w:r w:rsidRPr="002C075D">
                <w:rPr>
                  <w:rFonts w:ascii="Arial Narrow" w:hAnsi="Arial Narrow" w:cs="Calibri"/>
                  <w:sz w:val="20"/>
                </w:rPr>
                <w:t>Start accepting preorder</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ins w:id="813" w:author="Craig Seidel" w:date="2016-10-20T16:52:00Z"/>
                <w:rFonts w:ascii="Arial Narrow" w:hAnsi="Arial Narrow" w:cs="Calibri"/>
                <w:sz w:val="20"/>
              </w:rPr>
            </w:pPr>
            <w:ins w:id="814" w:author="Craig Seidel" w:date="2016-10-20T16:52:00Z">
              <w:r w:rsidRPr="002C075D">
                <w:rPr>
                  <w:rFonts w:ascii="Arial Narrow" w:hAnsi="Arial Narrow" w:cs="Calibri"/>
                  <w:sz w:val="20"/>
                </w:rPr>
                <w:t xml:space="preserve">Stop accepting preorder.  If </w:t>
              </w:r>
              <w:r>
                <w:rPr>
                  <w:rFonts w:ascii="Arial Narrow" w:hAnsi="Arial Narrow" w:cs="Calibri"/>
                  <w:sz w:val="20"/>
                </w:rPr>
                <w:t>“</w:t>
              </w:r>
              <w:proofErr w:type="spellStart"/>
              <w:r w:rsidRPr="002C075D">
                <w:rPr>
                  <w:rFonts w:ascii="Arial Narrow" w:hAnsi="Arial Narrow" w:cs="Calibri"/>
                  <w:sz w:val="20"/>
                </w:rPr>
                <w:t>ESTStart</w:t>
              </w:r>
              <w:proofErr w:type="spellEnd"/>
              <w:r>
                <w:rPr>
                  <w:rFonts w:ascii="Arial Narrow" w:hAnsi="Arial Narrow" w:cs="Calibri"/>
                  <w:sz w:val="20"/>
                </w:rPr>
                <w:t>”</w:t>
              </w:r>
              <w:r w:rsidRPr="002C075D">
                <w:rPr>
                  <w:rFonts w:ascii="Arial Narrow" w:hAnsi="Arial Narrow" w:cs="Calibri"/>
                  <w:sz w:val="20"/>
                </w:rPr>
                <w:t xml:space="preserve"> then it’s Start for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ins w:id="815" w:author="Craig Seidel" w:date="2016-10-20T16:52:00Z"/>
                <w:rFonts w:ascii="Arial Narrow" w:hAnsi="Arial Narrow" w:cs="Calibri"/>
                <w:sz w:val="20"/>
              </w:rPr>
            </w:pPr>
            <w:ins w:id="816" w:author="Craig Seidel" w:date="2016-10-20T16:52: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ins w:id="817" w:author="Craig Seidel" w:date="2016-10-20T16:52:00Z"/>
                <w:rFonts w:ascii="Arial Narrow" w:hAnsi="Arial Narrow" w:cs="Calibri"/>
                <w:sz w:val="20"/>
              </w:rPr>
            </w:pPr>
            <w:ins w:id="818" w:author="Craig Seidel" w:date="2016-10-20T16:52: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ins w:id="819" w:author="Craig Seidel" w:date="2016-10-20T16:52:00Z"/>
                <w:rFonts w:ascii="Arial Narrow" w:hAnsi="Arial Narrow" w:cs="Calibri"/>
                <w:sz w:val="20"/>
              </w:rPr>
            </w:pPr>
            <w:ins w:id="820" w:author="Craig Seidel" w:date="2016-10-20T16:52:00Z">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ins>
          </w:p>
        </w:tc>
      </w:tr>
      <w:tr w:rsidR="005B04E0" w:rsidRPr="00DF2813" w14:paraId="086CDF4E" w14:textId="77777777" w:rsidTr="00435292">
        <w:trPr>
          <w:ins w:id="821" w:author="Craig Seidel" w:date="2016-10-20T16:52: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ins w:id="822" w:author="Craig Seidel" w:date="2016-10-20T16:52:00Z"/>
                <w:rFonts w:ascii="Arial Narrow" w:hAnsi="Arial Narrow" w:cs="Calibri"/>
                <w:sz w:val="20"/>
              </w:rPr>
            </w:pPr>
            <w:ins w:id="823" w:author="Craig Seidel" w:date="2016-10-20T16:52:00Z">
              <w:r w:rsidRPr="002C075D">
                <w:rPr>
                  <w:rFonts w:ascii="Arial Narrow" w:hAnsi="Arial Narrow" w:cs="Calibri"/>
                  <w:sz w:val="20"/>
                </w:rPr>
                <w:t>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ins w:id="824" w:author="Craig Seidel" w:date="2016-10-20T16:52:00Z"/>
                <w:rFonts w:ascii="Arial Narrow" w:hAnsi="Arial Narrow" w:cs="Calibri"/>
                <w:sz w:val="20"/>
              </w:rPr>
            </w:pPr>
            <w:ins w:id="825" w:author="Craig Seidel" w:date="2016-10-20T16:52:00Z">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ins w:id="826" w:author="Craig Seidel" w:date="2016-10-20T16:52:00Z"/>
                <w:rFonts w:ascii="Arial Narrow" w:hAnsi="Arial Narrow" w:cs="Calibri"/>
                <w:sz w:val="20"/>
              </w:rPr>
            </w:pPr>
            <w:ins w:id="827" w:author="Craig Seidel" w:date="2016-10-20T16:52:00Z">
              <w:r w:rsidRPr="002C075D">
                <w:rPr>
                  <w:rFonts w:ascii="Arial Narrow" w:hAnsi="Arial Narrow" w:cs="Calibri"/>
                  <w:sz w:val="20"/>
                </w:rPr>
                <w:t>Stop accepting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ins w:id="828" w:author="Craig Seidel" w:date="2016-10-20T16:52:00Z"/>
                <w:rFonts w:ascii="Arial Narrow" w:hAnsi="Arial Narrow" w:cs="Calibri"/>
                <w:sz w:val="20"/>
              </w:rPr>
            </w:pPr>
            <w:ins w:id="829" w:author="Craig Seidel" w:date="2016-10-20T16:52:00Z">
              <w:r w:rsidRPr="002C075D">
                <w:rPr>
                  <w:rFonts w:ascii="Arial Narrow" w:hAnsi="Arial Narrow" w:cs="Calibri"/>
                  <w:sz w:val="20"/>
                </w:rPr>
                <w:t xml:space="preserve">Date when you can announce EST Start.  Must same as POEST </w:t>
              </w:r>
              <w:proofErr w:type="spellStart"/>
              <w:r w:rsidRPr="002C075D">
                <w:rPr>
                  <w:rFonts w:ascii="Arial Narrow" w:hAnsi="Arial Narrow" w:cs="Calibri"/>
                  <w:sz w:val="20"/>
                </w:rPr>
                <w:t>SuppressionLiftDate</w:t>
              </w:r>
              <w:proofErr w:type="spellEnd"/>
              <w:r w:rsidRPr="002C075D">
                <w:rPr>
                  <w:rFonts w:ascii="Arial Narrow" w:hAnsi="Arial Narrow" w:cs="Calibri"/>
                  <w:sz w:val="20"/>
                </w:rPr>
                <w:t xml:space="preserve"> (if both given)</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ins w:id="830" w:author="Craig Seidel" w:date="2016-10-20T16:52:00Z"/>
                <w:rFonts w:ascii="Arial Narrow" w:hAnsi="Arial Narrow" w:cs="Calibri"/>
                <w:sz w:val="20"/>
              </w:rPr>
            </w:pPr>
            <w:ins w:id="831" w:author="Craig Seidel" w:date="2016-10-20T16:52:00Z">
              <w:r w:rsidRPr="002C075D">
                <w:rPr>
                  <w:rFonts w:ascii="Arial Narrow" w:hAnsi="Arial Narrow" w:cs="Calibri"/>
                  <w:sz w:val="20"/>
                </w:rPr>
                <w:t>N/A</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ins w:id="832" w:author="Craig Seidel" w:date="2016-10-20T16:52:00Z"/>
                <w:rFonts w:ascii="Arial Narrow" w:hAnsi="Arial Narrow" w:cs="Calibri"/>
                <w:sz w:val="20"/>
              </w:rPr>
            </w:pPr>
            <w:ins w:id="833" w:author="Craig Seidel" w:date="2016-10-20T16:52:00Z">
              <w:r w:rsidRPr="002C075D">
                <w:rPr>
                  <w:rFonts w:ascii="Arial Narrow" w:hAnsi="Arial Narrow" w:cs="Calibri"/>
                  <w:sz w:val="20"/>
                </w:rPr>
                <w:t>N/A</w:t>
              </w:r>
            </w:ins>
          </w:p>
        </w:tc>
      </w:tr>
    </w:tbl>
    <w:p w14:paraId="53BF6084" w14:textId="77777777" w:rsidR="005B04E0" w:rsidRPr="007B665B" w:rsidRDefault="005B04E0" w:rsidP="005B04E0">
      <w:pPr>
        <w:pStyle w:val="Body"/>
        <w:rPr>
          <w:ins w:id="834" w:author="Craig Seidel" w:date="2016-10-20T16:52:00Z"/>
        </w:rPr>
      </w:pPr>
    </w:p>
    <w:p w14:paraId="012DD3BD" w14:textId="3B4505B9" w:rsidR="005B04E0" w:rsidRDefault="00A417EC" w:rsidP="005B04E0">
      <w:pPr>
        <w:pStyle w:val="Body"/>
        <w:ind w:firstLine="0"/>
        <w:rPr>
          <w:ins w:id="835" w:author="Craig Seidel" w:date="2016-10-20T18:44:00Z"/>
        </w:rPr>
      </w:pPr>
      <w:ins w:id="836" w:author="Craig Seidel" w:date="2016-10-20T18:44:00Z">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114.55pt" o:ole="">
              <v:imagedata r:id="rId25" o:title=""/>
            </v:shape>
            <o:OLEObject Type="Embed" ProgID="Visio.Drawing.11" ShapeID="_x0000_i1025" DrawAspect="Content" ObjectID="_1540483991" r:id="rId26"/>
          </w:object>
        </w:r>
      </w:ins>
    </w:p>
    <w:p w14:paraId="61F95223" w14:textId="5F5B6946" w:rsidR="00A417EC" w:rsidRDefault="00A417EC" w:rsidP="005B04E0">
      <w:pPr>
        <w:pStyle w:val="Body"/>
        <w:ind w:firstLine="0"/>
      </w:pPr>
      <w:ins w:id="837" w:author="Craig Seidel" w:date="2016-10-20T18:44:00Z">
        <w:r>
          <w:object w:dxaOrig="8185" w:dyaOrig="1386" w14:anchorId="579A8E8C">
            <v:shape id="_x0000_i1026" type="#_x0000_t75" style="width:409.45pt;height:68.85pt" o:ole="">
              <v:imagedata r:id="rId27" o:title=""/>
            </v:shape>
            <o:OLEObject Type="Embed" ProgID="Visio.Drawing.11" ShapeID="_x0000_i1026" DrawAspect="Content" ObjectID="_1540483992" r:id="rId28"/>
          </w:object>
        </w:r>
      </w:ins>
    </w:p>
    <w:p w14:paraId="34E507EF" w14:textId="77777777" w:rsidR="00855CA5" w:rsidRDefault="00067EA4" w:rsidP="00067EA4">
      <w:pPr>
        <w:pStyle w:val="Heading1"/>
      </w:pPr>
      <w:bookmarkStart w:id="838" w:name="_Toc432473483"/>
      <w:bookmarkStart w:id="839" w:name="_Toc466742014"/>
      <w:bookmarkEnd w:id="40"/>
      <w:bookmarkEnd w:id="41"/>
      <w:bookmarkEnd w:id="134"/>
      <w:r>
        <w:lastRenderedPageBreak/>
        <w:t>Digitally Signed Avails</w:t>
      </w:r>
      <w:bookmarkEnd w:id="838"/>
      <w:bookmarkEnd w:id="839"/>
    </w:p>
    <w:p w14:paraId="516E2F25" w14:textId="77777777" w:rsidR="00067EA4" w:rsidRDefault="00067EA4" w:rsidP="00067EA4">
      <w:pPr>
        <w:pStyle w:val="Body"/>
      </w:pPr>
      <w:r>
        <w:t xml:space="preserve">To support the signing of avails to avoid tampering </w:t>
      </w:r>
      <w:proofErr w:type="gramStart"/>
      <w:r>
        <w:t>and also</w:t>
      </w:r>
      <w:proofErr w:type="gramEnd"/>
      <w:r>
        <w:t xml:space="preserve">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840" w:name="_Toc432473484"/>
      <w:bookmarkStart w:id="841" w:name="_Toc269901058"/>
      <w:bookmarkStart w:id="842" w:name="_Toc466742015"/>
      <w:r>
        <w:t>Signed Container (</w:t>
      </w:r>
      <w:proofErr w:type="spellStart"/>
      <w:r>
        <w:t>AvailListSigned</w:t>
      </w:r>
      <w:proofErr w:type="spellEnd"/>
      <w:r>
        <w:t>)</w:t>
      </w:r>
      <w:bookmarkEnd w:id="840"/>
      <w:bookmarkEnd w:id="842"/>
    </w:p>
    <w:p w14:paraId="04E334DE" w14:textId="77777777" w:rsidR="00067EA4" w:rsidRDefault="00067EA4" w:rsidP="00067EA4">
      <w:pPr>
        <w:pStyle w:val="Body"/>
      </w:pPr>
      <w:r>
        <w:t xml:space="preserve">An element </w:t>
      </w:r>
      <w:proofErr w:type="spellStart"/>
      <w:r>
        <w:t>AvailListSigned</w:t>
      </w:r>
      <w:proofErr w:type="spellEnd"/>
      <w:r>
        <w:t xml:space="preserve">, defined as </w:t>
      </w:r>
      <w:proofErr w:type="spellStart"/>
      <w:r>
        <w:t>AvailListSigned</w:t>
      </w:r>
      <w:proofErr w:type="spellEnd"/>
      <w:r>
        <w:t xml:space="preserve">-type, contains an </w:t>
      </w:r>
      <w:proofErr w:type="spellStart"/>
      <w:r>
        <w:t>AvailList</w:t>
      </w:r>
      <w:proofErr w:type="spellEnd"/>
      <w:r>
        <w:t xml:space="preserve">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proofErr w:type="spellStart"/>
            <w:r w:rsidRPr="00067EA4">
              <w:rPr>
                <w:b/>
              </w:rPr>
              <w:t>AvailListSigned</w:t>
            </w:r>
            <w:proofErr w:type="spellEnd"/>
            <w:r w:rsidRPr="00067EA4">
              <w:rPr>
                <w:b/>
              </w:rPr>
              <w:t>-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spellStart"/>
            <w:proofErr w:type="gramStart"/>
            <w:r>
              <w:t>avail:AvailList</w:t>
            </w:r>
            <w:proofErr w:type="gramEnd"/>
            <w:r>
              <w:t>-type</w:t>
            </w:r>
            <w:proofErr w:type="spellEnd"/>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proofErr w:type="spellStart"/>
            <w:r>
              <w:t>xmldsig</w:t>
            </w:r>
            <w:proofErr w:type="spellEnd"/>
            <w:r>
              <w:t xml:space="preserve"> Signature.  See “Signed XML” below. (optional)</w:t>
            </w:r>
          </w:p>
        </w:tc>
        <w:tc>
          <w:tcPr>
            <w:tcW w:w="2794" w:type="dxa"/>
          </w:tcPr>
          <w:p w14:paraId="6C1E8C74" w14:textId="77777777" w:rsidR="00067EA4" w:rsidRDefault="00067EA4" w:rsidP="00067EA4">
            <w:pPr>
              <w:pStyle w:val="XMLTable"/>
            </w:pPr>
            <w:proofErr w:type="spellStart"/>
            <w:proofErr w:type="gramStart"/>
            <w:r>
              <w:t>ds:SignatureType</w:t>
            </w:r>
            <w:proofErr w:type="spellEnd"/>
            <w:proofErr w:type="gramEnd"/>
          </w:p>
        </w:tc>
      </w:tr>
    </w:tbl>
    <w:p w14:paraId="5B5E1ADB" w14:textId="77777777" w:rsidR="00750244" w:rsidRDefault="00750244" w:rsidP="00750244">
      <w:pPr>
        <w:pStyle w:val="Heading2"/>
      </w:pPr>
      <w:bookmarkStart w:id="843" w:name="_Toc432473485"/>
      <w:bookmarkStart w:id="844" w:name="_Toc466742016"/>
      <w:bookmarkEnd w:id="841"/>
      <w:r>
        <w:t>Signed XML</w:t>
      </w:r>
      <w:bookmarkEnd w:id="843"/>
      <w:bookmarkEnd w:id="844"/>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29"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proofErr w:type="spellStart"/>
      <w:r w:rsidRPr="002F12F2">
        <w:t>CanonicalizationMethod</w:t>
      </w:r>
      <w:proofErr w:type="spellEnd"/>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0"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proofErr w:type="spellStart"/>
      <w:r w:rsidRPr="002F12F2">
        <w:t>SignatureMethod</w:t>
      </w:r>
      <w:proofErr w:type="spellEnd"/>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 xml:space="preserve">For </w:t>
      </w:r>
      <w:proofErr w:type="spellStart"/>
      <w:r>
        <w:t>Digest</w:t>
      </w:r>
      <w:r w:rsidRPr="002F12F2">
        <w:t>Method</w:t>
      </w:r>
      <w:proofErr w:type="spellEnd"/>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proofErr w:type="gramStart"/>
      <w:r w:rsidRPr="00E432E2">
        <w:rPr>
          <w:highlight w:val="white"/>
        </w:rPr>
        <w:t>&lt;?xml</w:t>
      </w:r>
      <w:proofErr w:type="gramEnd"/>
      <w:r w:rsidRPr="00E432E2">
        <w:rPr>
          <w:highlight w:val="white"/>
        </w:rPr>
        <w:t xml:space="preserve">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ListSigned</w:t>
      </w:r>
      <w:proofErr w:type="spellEnd"/>
      <w:r w:rsidRPr="00FB32FE">
        <w:rPr>
          <w:color w:val="FF0000"/>
          <w:szCs w:val="16"/>
          <w:highlight w:val="white"/>
        </w:rPr>
        <w:t xml:space="preserve"> </w:t>
      </w:r>
      <w:proofErr w:type="spellStart"/>
      <w:r w:rsidRPr="00FB32FE">
        <w:rPr>
          <w:color w:val="FF0000"/>
          <w:szCs w:val="16"/>
          <w:highlight w:val="white"/>
        </w:rPr>
        <w:t>xmlns</w:t>
      </w:r>
      <w:proofErr w:type="spellEnd"/>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spellStart"/>
      <w:proofErr w:type="gramStart"/>
      <w:r w:rsidRPr="00FB32FE">
        <w:rPr>
          <w:color w:val="FF0000"/>
          <w:szCs w:val="16"/>
          <w:highlight w:val="white"/>
        </w:rPr>
        <w:t>xmlns:xsi</w:t>
      </w:r>
      <w:proofErr w:type="spellEnd"/>
      <w:proofErr w:type="gram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lastRenderedPageBreak/>
        <w:t>xmlns:md</w:t>
      </w:r>
      <w:proofErr w:type="spellEnd"/>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mdmec</w:t>
      </w:r>
      <w:proofErr w:type="spellEnd"/>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Pr>
          <w:color w:val="800000"/>
          <w:szCs w:val="16"/>
          <w:highlight w:val="white"/>
        </w:rPr>
        <w: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Canonicalization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Value</w:t>
      </w:r>
      <w:proofErr w:type="spellEnd"/>
      <w:proofErr w:type="gramEnd"/>
      <w:r w:rsidRPr="00E432E2">
        <w:rPr>
          <w:color w:val="0000FF"/>
          <w:highlight w:val="white"/>
        </w:rPr>
        <w:t>&gt;</w:t>
      </w:r>
      <w:r w:rsidRPr="00E432E2">
        <w:rPr>
          <w:color w:val="000000"/>
          <w:highlight w:val="white"/>
        </w:rPr>
        <w:t>6hpmccmjxQmAI143OhQfIWpkryw=</w:t>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Value</w:t>
      </w:r>
      <w:proofErr w:type="gramEnd"/>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w:t>
      </w:r>
      <w:proofErr w:type="spellStart"/>
      <w:r w:rsidRPr="00E432E2">
        <w:rPr>
          <w:color w:val="000000"/>
          <w:highlight w:val="white"/>
        </w:rPr>
        <w:t>TestSignCert</w:t>
      </w:r>
      <w:proofErr w:type="spellEnd"/>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proofErr w:type="spellStart"/>
      <w:r w:rsidRPr="00E432E2">
        <w:rPr>
          <w:color w:val="800000"/>
          <w:highlight w:val="white"/>
        </w:rPr>
        <w:t>MessageEnvelope</w:t>
      </w:r>
      <w:proofErr w:type="spellEnd"/>
      <w:r w:rsidRPr="00E432E2">
        <w:rPr>
          <w:color w:val="0000FF"/>
          <w:highlight w:val="white"/>
        </w:rPr>
        <w:t>&gt;</w:t>
      </w:r>
    </w:p>
    <w:p w14:paraId="4A68A4F3" w14:textId="77777777" w:rsidR="00750244" w:rsidRDefault="00750244" w:rsidP="00750244">
      <w:pPr>
        <w:pStyle w:val="Body"/>
      </w:pPr>
      <w:r>
        <w:t xml:space="preserve">Note that senders must use the same certificate, as defined in the </w:t>
      </w:r>
      <w:proofErr w:type="spellStart"/>
      <w:r>
        <w:t>KeyInfo</w:t>
      </w:r>
      <w:proofErr w:type="spellEnd"/>
      <w:r>
        <w:t xml:space="preserve"> element of the </w:t>
      </w:r>
      <w:proofErr w:type="spellStart"/>
      <w:r>
        <w:t>XMLDSig</w:t>
      </w:r>
      <w:proofErr w:type="spellEnd"/>
      <w:r>
        <w:t>,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3"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4"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CBD0C9" w14:textId="77777777" w:rsidR="00DF5E61" w:rsidRDefault="00DF5E61">
      <w:r>
        <w:separator/>
      </w:r>
    </w:p>
  </w:endnote>
  <w:endnote w:type="continuationSeparator" w:id="0">
    <w:p w14:paraId="3C61666A" w14:textId="77777777" w:rsidR="00DF5E61" w:rsidRDefault="00DF5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7D67D" w14:textId="5159A54C" w:rsidR="00DF5E61" w:rsidRDefault="00DF5E61" w:rsidP="009F77AC">
    <w:pPr>
      <w:pStyle w:val="Footer"/>
      <w:tabs>
        <w:tab w:val="right" w:pos="9360"/>
      </w:tabs>
    </w:pPr>
    <w:r>
      <w:rPr>
        <w:noProof/>
      </w:rPr>
      <mc:AlternateContent>
        <mc:Choice Requires="wps">
          <w:drawing>
            <wp:anchor distT="0" distB="0" distL="114300" distR="114300" simplePos="0" relativeHeight="251657216"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05B79"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4F107D">
      <w:rPr>
        <w:rStyle w:val="PageNumber"/>
        <w:noProof/>
      </w:rPr>
      <w:t>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570404" w14:textId="77777777" w:rsidR="00DF5E61" w:rsidRDefault="00DF5E61">
      <w:r>
        <w:separator/>
      </w:r>
    </w:p>
  </w:footnote>
  <w:footnote w:type="continuationSeparator" w:id="0">
    <w:p w14:paraId="5ECE945B" w14:textId="77777777" w:rsidR="00DF5E61" w:rsidRDefault="00DF5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178" w:type="dxa"/>
      <w:tblInd w:w="-8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694"/>
      <w:gridCol w:w="268"/>
      <w:gridCol w:w="4373"/>
      <w:gridCol w:w="3843"/>
    </w:tblGrid>
    <w:tr w:rsidR="00DF5E61" w:rsidRPr="00A735F3" w14:paraId="6584AD03" w14:textId="77777777" w:rsidTr="00CC3E0F">
      <w:trPr>
        <w:cantSplit/>
        <w:trHeight w:val="638"/>
      </w:trPr>
      <w:tc>
        <w:tcPr>
          <w:tcW w:w="2694" w:type="dxa"/>
          <w:vMerge w:val="restart"/>
          <w:tcBorders>
            <w:top w:val="nil"/>
            <w:left w:val="nil"/>
            <w:bottom w:val="single" w:sz="6" w:space="0" w:color="auto"/>
            <w:right w:val="nil"/>
          </w:tcBorders>
        </w:tcPr>
        <w:p w14:paraId="10E4CB0E" w14:textId="42BCF387" w:rsidR="00DF5E61" w:rsidRDefault="00CC3E0F" w:rsidP="009C70E5">
          <w:pPr>
            <w:pStyle w:val="Header"/>
            <w:ind w:right="-108"/>
            <w:jc w:val="left"/>
          </w:pPr>
          <w:r>
            <w:rPr>
              <w:noProof/>
            </w:rPr>
            <w:drawing>
              <wp:anchor distT="0" distB="0" distL="114300" distR="114300" simplePos="0" relativeHeight="251660288" behindDoc="0" locked="0" layoutInCell="1" allowOverlap="1" wp14:anchorId="3954D3F4" wp14:editId="31CCF5B2">
                <wp:simplePos x="0" y="0"/>
                <wp:positionH relativeFrom="column">
                  <wp:posOffset>1192530</wp:posOffset>
                </wp:positionH>
                <wp:positionV relativeFrom="paragraph">
                  <wp:posOffset>53285</wp:posOffset>
                </wp:positionV>
                <wp:extent cx="638175" cy="442149"/>
                <wp:effectExtent l="0" t="0" r="0" b="0"/>
                <wp:wrapNone/>
                <wp:docPr id="6" name="Picture 6" descr="DEG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G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44214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5E61">
            <w:rPr>
              <w:b/>
              <w:bCs/>
              <w:noProof/>
              <w:color w:val="FF0000"/>
            </w:rPr>
            <w:drawing>
              <wp:anchor distT="0" distB="0" distL="114300" distR="114300" simplePos="0" relativeHeight="251658240" behindDoc="0" locked="0" layoutInCell="1" allowOverlap="1" wp14:anchorId="7A033B5A" wp14:editId="520EE9F5">
                <wp:simplePos x="0" y="0"/>
                <wp:positionH relativeFrom="column">
                  <wp:posOffset>515620</wp:posOffset>
                </wp:positionH>
                <wp:positionV relativeFrom="paragraph">
                  <wp:posOffset>496570</wp:posOffset>
                </wp:positionV>
                <wp:extent cx="676275" cy="259080"/>
                <wp:effectExtent l="0" t="0" r="9525" b="7620"/>
                <wp:wrapTopAndBottom/>
                <wp:docPr id="7"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2"/>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F5E61">
            <w:rPr>
              <w:noProof/>
            </w:rPr>
            <w:drawing>
              <wp:inline distT="0" distB="0" distL="0" distR="0" wp14:anchorId="12779489" wp14:editId="1089FBBA">
                <wp:extent cx="1156252" cy="466558"/>
                <wp:effectExtent l="0" t="0" r="635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sidR="00DF5E61">
            <w:rPr>
              <w:noProof/>
            </w:rPr>
            <w:t xml:space="preserve"> </w:t>
          </w:r>
        </w:p>
      </w:tc>
      <w:tc>
        <w:tcPr>
          <w:tcW w:w="268" w:type="dxa"/>
          <w:vMerge w:val="restart"/>
          <w:tcBorders>
            <w:top w:val="nil"/>
            <w:left w:val="nil"/>
            <w:bottom w:val="nil"/>
            <w:right w:val="nil"/>
          </w:tcBorders>
          <w:vAlign w:val="center"/>
        </w:tcPr>
        <w:p w14:paraId="344E9CF2" w14:textId="783274EF" w:rsidR="00DF5E61" w:rsidRPr="00944D81" w:rsidRDefault="00DF5E61" w:rsidP="00371470">
          <w:pPr>
            <w:pStyle w:val="Header"/>
            <w:rPr>
              <w:b/>
              <w:bCs/>
              <w:color w:val="FF0000"/>
            </w:rPr>
          </w:pPr>
        </w:p>
      </w:tc>
      <w:tc>
        <w:tcPr>
          <w:tcW w:w="4373" w:type="dxa"/>
          <w:vMerge w:val="restart"/>
          <w:tcBorders>
            <w:top w:val="nil"/>
            <w:left w:val="nil"/>
            <w:bottom w:val="nil"/>
            <w:right w:val="nil"/>
          </w:tcBorders>
          <w:vAlign w:val="center"/>
        </w:tcPr>
        <w:p w14:paraId="46E7C6FB" w14:textId="082F0861" w:rsidR="00DF5E61" w:rsidRDefault="00DF5E61" w:rsidP="000C7D55">
          <w:pPr>
            <w:pStyle w:val="Header"/>
            <w:jc w:val="center"/>
            <w:rPr>
              <w:b/>
              <w:sz w:val="32"/>
              <w:szCs w:val="24"/>
              <w:lang w:val="en-GB"/>
            </w:rPr>
          </w:pPr>
          <w:r>
            <w:rPr>
              <w:b/>
              <w:sz w:val="32"/>
              <w:szCs w:val="24"/>
              <w:lang w:val="en-GB"/>
            </w:rPr>
            <w:t>Avails</w:t>
          </w:r>
        </w:p>
        <w:p w14:paraId="44C96792" w14:textId="77777777" w:rsidR="00DF5E61" w:rsidRPr="000C7D55" w:rsidRDefault="00DF5E61" w:rsidP="000C7D55">
          <w:pPr>
            <w:pStyle w:val="Header"/>
            <w:jc w:val="center"/>
            <w:rPr>
              <w:b/>
              <w:sz w:val="32"/>
              <w:szCs w:val="24"/>
              <w:lang w:val="en-GB"/>
            </w:rPr>
          </w:pPr>
          <w:r w:rsidRPr="008A5432">
            <w:rPr>
              <w:b/>
              <w:color w:val="FF0000"/>
              <w:sz w:val="32"/>
              <w:szCs w:val="24"/>
              <w:lang w:val="en-GB"/>
            </w:rPr>
            <w:t>DRAFT</w:t>
          </w:r>
        </w:p>
      </w:tc>
      <w:tc>
        <w:tcPr>
          <w:tcW w:w="3843" w:type="dxa"/>
          <w:tcBorders>
            <w:top w:val="nil"/>
            <w:left w:val="nil"/>
            <w:bottom w:val="nil"/>
            <w:right w:val="nil"/>
          </w:tcBorders>
        </w:tcPr>
        <w:p w14:paraId="7D972473" w14:textId="77777777" w:rsidR="00DF5E61" w:rsidRPr="002F1934" w:rsidRDefault="00DF5E61" w:rsidP="00371470">
          <w:pPr>
            <w:pStyle w:val="Header"/>
            <w:tabs>
              <w:tab w:val="left" w:pos="552"/>
            </w:tabs>
            <w:jc w:val="left"/>
            <w:rPr>
              <w:i/>
              <w:lang w:val="fr-FR"/>
            </w:rPr>
          </w:pPr>
          <w:proofErr w:type="spellStart"/>
          <w:proofErr w:type="gramStart"/>
          <w:r w:rsidRPr="002F1934">
            <w:rPr>
              <w:lang w:val="fr-FR"/>
            </w:rPr>
            <w:t>Ref</w:t>
          </w:r>
          <w:proofErr w:type="spellEnd"/>
          <w:r w:rsidRPr="002F1934">
            <w:rPr>
              <w:lang w:val="fr-FR"/>
            </w:rPr>
            <w:t>:</w:t>
          </w:r>
          <w:proofErr w:type="gram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77777777" w:rsidR="00DF5E61" w:rsidRPr="002F1934" w:rsidRDefault="00DF5E61" w:rsidP="00371470">
          <w:pPr>
            <w:pStyle w:val="Header"/>
            <w:tabs>
              <w:tab w:val="left" w:pos="552"/>
            </w:tabs>
            <w:jc w:val="left"/>
            <w:rPr>
              <w:lang w:val="fr-FR"/>
            </w:rPr>
          </w:pPr>
          <w:proofErr w:type="gramStart"/>
          <w:r w:rsidRPr="002F1934">
            <w:rPr>
              <w:lang w:val="fr-FR"/>
            </w:rPr>
            <w:t>Version:</w:t>
          </w:r>
          <w:proofErr w:type="gramEnd"/>
          <w:r w:rsidRPr="002F1934">
            <w:rPr>
              <w:lang w:val="fr-FR"/>
            </w:rPr>
            <w:t xml:space="preserve">         </w:t>
          </w:r>
          <w:r>
            <w:rPr>
              <w:lang w:val="fr-FR"/>
            </w:rPr>
            <w:t xml:space="preserve"> </w:t>
          </w:r>
          <w:r w:rsidRPr="002F1934">
            <w:rPr>
              <w:lang w:val="fr-FR"/>
            </w:rPr>
            <w:t xml:space="preserve"> </w:t>
          </w:r>
          <w:r>
            <w:rPr>
              <w:lang w:val="fr-FR"/>
            </w:rPr>
            <w:t xml:space="preserve">                2.2</w:t>
          </w:r>
          <w:r w:rsidRPr="00D729F3">
            <w:rPr>
              <w:color w:val="FF0000"/>
              <w:lang w:val="fr-FR"/>
            </w:rPr>
            <w:t>DRAFT</w:t>
          </w:r>
        </w:p>
        <w:p w14:paraId="011D8BB1" w14:textId="52D0A1C7" w:rsidR="00DF5E61" w:rsidRDefault="00DF5E61" w:rsidP="008A5432">
          <w:pPr>
            <w:pStyle w:val="Header"/>
            <w:tabs>
              <w:tab w:val="left" w:pos="552"/>
            </w:tabs>
            <w:jc w:val="left"/>
            <w:rPr>
              <w:lang w:val="fr-FR"/>
            </w:rPr>
          </w:pPr>
          <w:r>
            <w:t>Date:     November 1</w:t>
          </w:r>
          <w:r w:rsidR="007025DF">
            <w:t>2</w:t>
          </w:r>
          <w:r>
            <w:t>, 2016</w:t>
          </w:r>
        </w:p>
      </w:tc>
    </w:tr>
    <w:tr w:rsidR="00DF5E61" w:rsidRPr="00A735F3" w14:paraId="01140FF4" w14:textId="77777777" w:rsidTr="00CC3E0F">
      <w:trPr>
        <w:cantSplit/>
        <w:trHeight w:val="435"/>
      </w:trPr>
      <w:tc>
        <w:tcPr>
          <w:tcW w:w="2694" w:type="dxa"/>
          <w:vMerge/>
          <w:tcBorders>
            <w:top w:val="single" w:sz="6" w:space="0" w:color="auto"/>
            <w:left w:val="nil"/>
            <w:bottom w:val="nil"/>
            <w:right w:val="nil"/>
          </w:tcBorders>
        </w:tcPr>
        <w:p w14:paraId="2DEE3046" w14:textId="77777777" w:rsidR="00DF5E61" w:rsidRPr="00A735F3" w:rsidRDefault="00DF5E61" w:rsidP="009F77AC">
          <w:pPr>
            <w:pStyle w:val="Header"/>
            <w:ind w:right="-108"/>
            <w:jc w:val="left"/>
            <w:rPr>
              <w:lang w:val="fr-FR"/>
            </w:rPr>
          </w:pPr>
        </w:p>
      </w:tc>
      <w:tc>
        <w:tcPr>
          <w:tcW w:w="268" w:type="dxa"/>
          <w:vMerge/>
          <w:tcBorders>
            <w:top w:val="nil"/>
            <w:left w:val="nil"/>
            <w:bottom w:val="nil"/>
            <w:right w:val="nil"/>
          </w:tcBorders>
        </w:tcPr>
        <w:p w14:paraId="25BEA6C0" w14:textId="77777777" w:rsidR="00DF5E61" w:rsidRPr="00A735F3" w:rsidRDefault="00DF5E61" w:rsidP="009F77AC">
          <w:pPr>
            <w:pStyle w:val="Header"/>
            <w:jc w:val="right"/>
            <w:rPr>
              <w:lang w:val="fr-FR"/>
            </w:rPr>
          </w:pPr>
        </w:p>
      </w:tc>
      <w:tc>
        <w:tcPr>
          <w:tcW w:w="4373" w:type="dxa"/>
          <w:vMerge/>
          <w:tcBorders>
            <w:top w:val="nil"/>
            <w:left w:val="nil"/>
            <w:bottom w:val="nil"/>
            <w:right w:val="nil"/>
          </w:tcBorders>
        </w:tcPr>
        <w:p w14:paraId="1E0FEBDE" w14:textId="77777777" w:rsidR="00DF5E61" w:rsidRPr="00A735F3" w:rsidRDefault="00DF5E61" w:rsidP="009F77AC">
          <w:pPr>
            <w:pStyle w:val="Header"/>
            <w:jc w:val="right"/>
            <w:rPr>
              <w:lang w:val="fr-FR"/>
            </w:rPr>
          </w:pPr>
        </w:p>
      </w:tc>
      <w:tc>
        <w:tcPr>
          <w:tcW w:w="3843" w:type="dxa"/>
          <w:tcBorders>
            <w:top w:val="nil"/>
            <w:left w:val="nil"/>
            <w:bottom w:val="nil"/>
            <w:right w:val="nil"/>
          </w:tcBorders>
        </w:tcPr>
        <w:p w14:paraId="63D86E80" w14:textId="77777777" w:rsidR="00DF5E61" w:rsidRPr="00A735F3" w:rsidRDefault="00DF5E61" w:rsidP="00371470">
          <w:pPr>
            <w:pStyle w:val="Header"/>
            <w:rPr>
              <w:lang w:val="fr-FR"/>
            </w:rPr>
          </w:pPr>
        </w:p>
      </w:tc>
    </w:tr>
  </w:tbl>
  <w:p w14:paraId="79B4A2E2" w14:textId="77777777" w:rsidR="00DF5E61" w:rsidRDefault="00DF5E61" w:rsidP="009F77AC">
    <w:pPr>
      <w:pStyle w:val="Header"/>
      <w:jc w:val="left"/>
    </w:pPr>
    <w:sdt>
      <w:sdtPr>
        <w:id w:val="-768923476"/>
        <w:docPartObj>
          <w:docPartGallery w:val="Watermarks"/>
          <w:docPartUnique/>
        </w:docPartObj>
      </w:sdtPr>
      <w:sdtContent>
        <w:r>
          <w:rPr>
            <w:noProof/>
          </w:rPr>
          <w:pict w14:anchorId="622A5B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0E6150" id="Line 2"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12"/>
  </w:num>
  <w:num w:numId="4">
    <w:abstractNumId w:val="0"/>
  </w:num>
  <w:num w:numId="5">
    <w:abstractNumId w:val="9"/>
  </w:num>
  <w:num w:numId="6">
    <w:abstractNumId w:val="8"/>
  </w:num>
  <w:num w:numId="7">
    <w:abstractNumId w:val="16"/>
  </w:num>
  <w:num w:numId="8">
    <w:abstractNumId w:val="15"/>
  </w:num>
  <w:num w:numId="9">
    <w:abstractNumId w:val="11"/>
  </w:num>
  <w:num w:numId="10">
    <w:abstractNumId w:val="10"/>
  </w:num>
  <w:num w:numId="11">
    <w:abstractNumId w:val="2"/>
  </w:num>
  <w:num w:numId="12">
    <w:abstractNumId w:val="14"/>
  </w:num>
  <w:num w:numId="13">
    <w:abstractNumId w:val="5"/>
  </w:num>
  <w:num w:numId="14">
    <w:abstractNumId w:val="13"/>
  </w:num>
  <w:num w:numId="15">
    <w:abstractNumId w:val="6"/>
  </w:num>
  <w:num w:numId="16">
    <w:abstractNumId w:val="7"/>
  </w:num>
  <w:num w:numId="17">
    <w:abstractNumId w:val="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B28"/>
    <w:rsid w:val="000012B3"/>
    <w:rsid w:val="000023B3"/>
    <w:rsid w:val="00002480"/>
    <w:rsid w:val="000104B2"/>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4404"/>
    <w:rsid w:val="00105E49"/>
    <w:rsid w:val="001142F0"/>
    <w:rsid w:val="001145D5"/>
    <w:rsid w:val="00115AD4"/>
    <w:rsid w:val="00116102"/>
    <w:rsid w:val="001162D3"/>
    <w:rsid w:val="00117C38"/>
    <w:rsid w:val="00123849"/>
    <w:rsid w:val="0012513D"/>
    <w:rsid w:val="00126312"/>
    <w:rsid w:val="00127D79"/>
    <w:rsid w:val="0014281C"/>
    <w:rsid w:val="00143596"/>
    <w:rsid w:val="0014478B"/>
    <w:rsid w:val="00144989"/>
    <w:rsid w:val="00150418"/>
    <w:rsid w:val="00154B14"/>
    <w:rsid w:val="001573C5"/>
    <w:rsid w:val="001604D1"/>
    <w:rsid w:val="00164A7B"/>
    <w:rsid w:val="001653E8"/>
    <w:rsid w:val="001662EC"/>
    <w:rsid w:val="0016708F"/>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7132"/>
    <w:rsid w:val="001F413F"/>
    <w:rsid w:val="001F5C16"/>
    <w:rsid w:val="001F62FF"/>
    <w:rsid w:val="001F67D0"/>
    <w:rsid w:val="001F6B7E"/>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D7BA2"/>
    <w:rsid w:val="002E267A"/>
    <w:rsid w:val="002E2FE8"/>
    <w:rsid w:val="002F1557"/>
    <w:rsid w:val="002F16DD"/>
    <w:rsid w:val="002F1934"/>
    <w:rsid w:val="002F4FCE"/>
    <w:rsid w:val="003028B9"/>
    <w:rsid w:val="003108FC"/>
    <w:rsid w:val="003124F4"/>
    <w:rsid w:val="003125C8"/>
    <w:rsid w:val="00315276"/>
    <w:rsid w:val="00315D85"/>
    <w:rsid w:val="00317A2C"/>
    <w:rsid w:val="00330950"/>
    <w:rsid w:val="00332F3C"/>
    <w:rsid w:val="003332BD"/>
    <w:rsid w:val="00335236"/>
    <w:rsid w:val="00335D27"/>
    <w:rsid w:val="003373E0"/>
    <w:rsid w:val="00345AB5"/>
    <w:rsid w:val="00346DAA"/>
    <w:rsid w:val="00352438"/>
    <w:rsid w:val="00360672"/>
    <w:rsid w:val="00363555"/>
    <w:rsid w:val="00371470"/>
    <w:rsid w:val="003724F6"/>
    <w:rsid w:val="00374F0C"/>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6AFA"/>
    <w:rsid w:val="003B6C38"/>
    <w:rsid w:val="003B7FDB"/>
    <w:rsid w:val="003C0B17"/>
    <w:rsid w:val="003C3517"/>
    <w:rsid w:val="003C6F5D"/>
    <w:rsid w:val="003D6EC5"/>
    <w:rsid w:val="003E0045"/>
    <w:rsid w:val="003E01CA"/>
    <w:rsid w:val="003E2C71"/>
    <w:rsid w:val="003E3A9D"/>
    <w:rsid w:val="003E66C6"/>
    <w:rsid w:val="003E7655"/>
    <w:rsid w:val="003F0853"/>
    <w:rsid w:val="003F11DC"/>
    <w:rsid w:val="003F4701"/>
    <w:rsid w:val="004019FF"/>
    <w:rsid w:val="00402970"/>
    <w:rsid w:val="004144A9"/>
    <w:rsid w:val="00414525"/>
    <w:rsid w:val="0041671E"/>
    <w:rsid w:val="00417BC4"/>
    <w:rsid w:val="00421C40"/>
    <w:rsid w:val="004245FA"/>
    <w:rsid w:val="00426856"/>
    <w:rsid w:val="004318EC"/>
    <w:rsid w:val="00431CFF"/>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7604"/>
    <w:rsid w:val="00467C99"/>
    <w:rsid w:val="00467DF7"/>
    <w:rsid w:val="0047085F"/>
    <w:rsid w:val="00473E75"/>
    <w:rsid w:val="004769B5"/>
    <w:rsid w:val="004907F2"/>
    <w:rsid w:val="00493614"/>
    <w:rsid w:val="0049487D"/>
    <w:rsid w:val="004A3721"/>
    <w:rsid w:val="004B30C6"/>
    <w:rsid w:val="004B396A"/>
    <w:rsid w:val="004B7CE8"/>
    <w:rsid w:val="004C0BE9"/>
    <w:rsid w:val="004C44AA"/>
    <w:rsid w:val="004C5A82"/>
    <w:rsid w:val="004C66FF"/>
    <w:rsid w:val="004C6B84"/>
    <w:rsid w:val="004D0F59"/>
    <w:rsid w:val="004D1FF7"/>
    <w:rsid w:val="004D5A72"/>
    <w:rsid w:val="004E058C"/>
    <w:rsid w:val="004E21FF"/>
    <w:rsid w:val="004F107D"/>
    <w:rsid w:val="004F1C8C"/>
    <w:rsid w:val="004F5009"/>
    <w:rsid w:val="00507825"/>
    <w:rsid w:val="00507B83"/>
    <w:rsid w:val="00515B67"/>
    <w:rsid w:val="00516344"/>
    <w:rsid w:val="005224B2"/>
    <w:rsid w:val="005224E1"/>
    <w:rsid w:val="0052309A"/>
    <w:rsid w:val="0053240A"/>
    <w:rsid w:val="005336E8"/>
    <w:rsid w:val="00537419"/>
    <w:rsid w:val="00541806"/>
    <w:rsid w:val="00542845"/>
    <w:rsid w:val="00545574"/>
    <w:rsid w:val="0054638A"/>
    <w:rsid w:val="005479B7"/>
    <w:rsid w:val="00553FD9"/>
    <w:rsid w:val="0055502D"/>
    <w:rsid w:val="005577CA"/>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D3F69"/>
    <w:rsid w:val="005D5DDE"/>
    <w:rsid w:val="005E5A5F"/>
    <w:rsid w:val="005E63DF"/>
    <w:rsid w:val="005F216B"/>
    <w:rsid w:val="005F21CB"/>
    <w:rsid w:val="0060250C"/>
    <w:rsid w:val="00603AEF"/>
    <w:rsid w:val="006107E4"/>
    <w:rsid w:val="006159B2"/>
    <w:rsid w:val="00616686"/>
    <w:rsid w:val="00617406"/>
    <w:rsid w:val="00622253"/>
    <w:rsid w:val="006224E6"/>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7DC4"/>
    <w:rsid w:val="006902D2"/>
    <w:rsid w:val="00691B74"/>
    <w:rsid w:val="00695B4B"/>
    <w:rsid w:val="0069724B"/>
    <w:rsid w:val="006A0916"/>
    <w:rsid w:val="006A320F"/>
    <w:rsid w:val="006A3FE9"/>
    <w:rsid w:val="006B02C8"/>
    <w:rsid w:val="006B5878"/>
    <w:rsid w:val="006C4058"/>
    <w:rsid w:val="006C4D72"/>
    <w:rsid w:val="006C5175"/>
    <w:rsid w:val="006C5E0A"/>
    <w:rsid w:val="006D3C47"/>
    <w:rsid w:val="006D48CD"/>
    <w:rsid w:val="006E1833"/>
    <w:rsid w:val="006E3481"/>
    <w:rsid w:val="006E3E5E"/>
    <w:rsid w:val="006E43C6"/>
    <w:rsid w:val="006E5520"/>
    <w:rsid w:val="006E7C6F"/>
    <w:rsid w:val="006F0B3F"/>
    <w:rsid w:val="006F374F"/>
    <w:rsid w:val="006F753C"/>
    <w:rsid w:val="006F7766"/>
    <w:rsid w:val="007025DF"/>
    <w:rsid w:val="00705AE8"/>
    <w:rsid w:val="00706868"/>
    <w:rsid w:val="0071312D"/>
    <w:rsid w:val="007134AB"/>
    <w:rsid w:val="00714614"/>
    <w:rsid w:val="00714CFE"/>
    <w:rsid w:val="00720C10"/>
    <w:rsid w:val="00721183"/>
    <w:rsid w:val="00724491"/>
    <w:rsid w:val="00727309"/>
    <w:rsid w:val="007302DF"/>
    <w:rsid w:val="00731E2D"/>
    <w:rsid w:val="00733DD7"/>
    <w:rsid w:val="00735FD1"/>
    <w:rsid w:val="00745A7C"/>
    <w:rsid w:val="00750244"/>
    <w:rsid w:val="00756347"/>
    <w:rsid w:val="007613C2"/>
    <w:rsid w:val="00761D04"/>
    <w:rsid w:val="00762442"/>
    <w:rsid w:val="007624DE"/>
    <w:rsid w:val="007643E8"/>
    <w:rsid w:val="00767B68"/>
    <w:rsid w:val="00770EDD"/>
    <w:rsid w:val="00771FDA"/>
    <w:rsid w:val="00782053"/>
    <w:rsid w:val="00782AD4"/>
    <w:rsid w:val="00783AB2"/>
    <w:rsid w:val="007856BA"/>
    <w:rsid w:val="0078592A"/>
    <w:rsid w:val="00785A4A"/>
    <w:rsid w:val="00791BBD"/>
    <w:rsid w:val="007934F0"/>
    <w:rsid w:val="00794214"/>
    <w:rsid w:val="00796CFE"/>
    <w:rsid w:val="00797A88"/>
    <w:rsid w:val="007A09BC"/>
    <w:rsid w:val="007A7E7B"/>
    <w:rsid w:val="007B2669"/>
    <w:rsid w:val="007B49A8"/>
    <w:rsid w:val="007B652C"/>
    <w:rsid w:val="007B665B"/>
    <w:rsid w:val="007C1103"/>
    <w:rsid w:val="007C157A"/>
    <w:rsid w:val="007C3114"/>
    <w:rsid w:val="007C4406"/>
    <w:rsid w:val="007C47D2"/>
    <w:rsid w:val="007C48DB"/>
    <w:rsid w:val="007D50AF"/>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3171"/>
    <w:rsid w:val="00836FB7"/>
    <w:rsid w:val="008421CE"/>
    <w:rsid w:val="00843B33"/>
    <w:rsid w:val="00844354"/>
    <w:rsid w:val="00844A67"/>
    <w:rsid w:val="00846DB8"/>
    <w:rsid w:val="00852FBB"/>
    <w:rsid w:val="00853BDB"/>
    <w:rsid w:val="00855BDE"/>
    <w:rsid w:val="00855CA5"/>
    <w:rsid w:val="008564C3"/>
    <w:rsid w:val="00856916"/>
    <w:rsid w:val="0086029C"/>
    <w:rsid w:val="00860C1F"/>
    <w:rsid w:val="0086211C"/>
    <w:rsid w:val="0086212A"/>
    <w:rsid w:val="00864B75"/>
    <w:rsid w:val="0086710E"/>
    <w:rsid w:val="00871CF9"/>
    <w:rsid w:val="00872FCD"/>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5C33"/>
    <w:rsid w:val="008B6CEB"/>
    <w:rsid w:val="008C095F"/>
    <w:rsid w:val="008C22B5"/>
    <w:rsid w:val="008D20E3"/>
    <w:rsid w:val="008D390C"/>
    <w:rsid w:val="008D6873"/>
    <w:rsid w:val="008E0C67"/>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2005"/>
    <w:rsid w:val="009244B5"/>
    <w:rsid w:val="009261A7"/>
    <w:rsid w:val="009332FC"/>
    <w:rsid w:val="00940D55"/>
    <w:rsid w:val="009416E9"/>
    <w:rsid w:val="00941C49"/>
    <w:rsid w:val="00943632"/>
    <w:rsid w:val="00954340"/>
    <w:rsid w:val="00954E0F"/>
    <w:rsid w:val="00954E25"/>
    <w:rsid w:val="00961975"/>
    <w:rsid w:val="00961BAA"/>
    <w:rsid w:val="0096427F"/>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E03FE"/>
    <w:rsid w:val="009E0E3B"/>
    <w:rsid w:val="009E334B"/>
    <w:rsid w:val="009E649A"/>
    <w:rsid w:val="009E748D"/>
    <w:rsid w:val="009F035B"/>
    <w:rsid w:val="009F44B6"/>
    <w:rsid w:val="009F674F"/>
    <w:rsid w:val="009F77AC"/>
    <w:rsid w:val="00A0019E"/>
    <w:rsid w:val="00A02FCD"/>
    <w:rsid w:val="00A10BC5"/>
    <w:rsid w:val="00A124BE"/>
    <w:rsid w:val="00A1516D"/>
    <w:rsid w:val="00A23196"/>
    <w:rsid w:val="00A2337E"/>
    <w:rsid w:val="00A24B7F"/>
    <w:rsid w:val="00A3297F"/>
    <w:rsid w:val="00A372F4"/>
    <w:rsid w:val="00A40037"/>
    <w:rsid w:val="00A417EC"/>
    <w:rsid w:val="00A50AF8"/>
    <w:rsid w:val="00A55E63"/>
    <w:rsid w:val="00A5772B"/>
    <w:rsid w:val="00A6129B"/>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4FE0"/>
    <w:rsid w:val="00AD5846"/>
    <w:rsid w:val="00AD6476"/>
    <w:rsid w:val="00AD6BA4"/>
    <w:rsid w:val="00AE273A"/>
    <w:rsid w:val="00AE36F2"/>
    <w:rsid w:val="00AE3732"/>
    <w:rsid w:val="00AE3A3C"/>
    <w:rsid w:val="00AE5DF3"/>
    <w:rsid w:val="00AE6E0C"/>
    <w:rsid w:val="00AF76BF"/>
    <w:rsid w:val="00B02BDE"/>
    <w:rsid w:val="00B06D5F"/>
    <w:rsid w:val="00B1090C"/>
    <w:rsid w:val="00B11A96"/>
    <w:rsid w:val="00B1572E"/>
    <w:rsid w:val="00B2207B"/>
    <w:rsid w:val="00B222DD"/>
    <w:rsid w:val="00B226D3"/>
    <w:rsid w:val="00B227A6"/>
    <w:rsid w:val="00B270EC"/>
    <w:rsid w:val="00B30144"/>
    <w:rsid w:val="00B30AD5"/>
    <w:rsid w:val="00B31937"/>
    <w:rsid w:val="00B34A3F"/>
    <w:rsid w:val="00B37E71"/>
    <w:rsid w:val="00B41019"/>
    <w:rsid w:val="00B42540"/>
    <w:rsid w:val="00B44E33"/>
    <w:rsid w:val="00B5104A"/>
    <w:rsid w:val="00B51362"/>
    <w:rsid w:val="00B5489E"/>
    <w:rsid w:val="00B56846"/>
    <w:rsid w:val="00B655F7"/>
    <w:rsid w:val="00B66697"/>
    <w:rsid w:val="00B66808"/>
    <w:rsid w:val="00B72A3F"/>
    <w:rsid w:val="00B7414C"/>
    <w:rsid w:val="00B83702"/>
    <w:rsid w:val="00B87BB6"/>
    <w:rsid w:val="00B90FBF"/>
    <w:rsid w:val="00BA0BE6"/>
    <w:rsid w:val="00BA1265"/>
    <w:rsid w:val="00BA1B10"/>
    <w:rsid w:val="00BA35AC"/>
    <w:rsid w:val="00BB1274"/>
    <w:rsid w:val="00BB6DBA"/>
    <w:rsid w:val="00BC0642"/>
    <w:rsid w:val="00BC0CA3"/>
    <w:rsid w:val="00BC20C3"/>
    <w:rsid w:val="00BC482A"/>
    <w:rsid w:val="00BC4E36"/>
    <w:rsid w:val="00BD1110"/>
    <w:rsid w:val="00BD36BF"/>
    <w:rsid w:val="00BD3BD9"/>
    <w:rsid w:val="00BD6628"/>
    <w:rsid w:val="00BD6FF8"/>
    <w:rsid w:val="00BE1058"/>
    <w:rsid w:val="00BE691E"/>
    <w:rsid w:val="00BF0761"/>
    <w:rsid w:val="00BF0D15"/>
    <w:rsid w:val="00BF10EF"/>
    <w:rsid w:val="00BF4A4B"/>
    <w:rsid w:val="00C01586"/>
    <w:rsid w:val="00C01718"/>
    <w:rsid w:val="00C03B2E"/>
    <w:rsid w:val="00C04409"/>
    <w:rsid w:val="00C05139"/>
    <w:rsid w:val="00C07B56"/>
    <w:rsid w:val="00C13FCE"/>
    <w:rsid w:val="00C155D6"/>
    <w:rsid w:val="00C159E1"/>
    <w:rsid w:val="00C2171E"/>
    <w:rsid w:val="00C24D6A"/>
    <w:rsid w:val="00C26B50"/>
    <w:rsid w:val="00C26D2A"/>
    <w:rsid w:val="00C27C40"/>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3B2C"/>
    <w:rsid w:val="00C943A1"/>
    <w:rsid w:val="00C943ED"/>
    <w:rsid w:val="00C9509F"/>
    <w:rsid w:val="00CA3129"/>
    <w:rsid w:val="00CA5078"/>
    <w:rsid w:val="00CB09C0"/>
    <w:rsid w:val="00CC3E0F"/>
    <w:rsid w:val="00CC4656"/>
    <w:rsid w:val="00CC747B"/>
    <w:rsid w:val="00CD297B"/>
    <w:rsid w:val="00CD435A"/>
    <w:rsid w:val="00CD5D3A"/>
    <w:rsid w:val="00CD6546"/>
    <w:rsid w:val="00CD66A5"/>
    <w:rsid w:val="00CE167D"/>
    <w:rsid w:val="00CE1F96"/>
    <w:rsid w:val="00CE2252"/>
    <w:rsid w:val="00CE46A4"/>
    <w:rsid w:val="00CE5A3E"/>
    <w:rsid w:val="00CE6ED7"/>
    <w:rsid w:val="00CF20A7"/>
    <w:rsid w:val="00CF5086"/>
    <w:rsid w:val="00CF5126"/>
    <w:rsid w:val="00D007FF"/>
    <w:rsid w:val="00D019FE"/>
    <w:rsid w:val="00D02901"/>
    <w:rsid w:val="00D077F0"/>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5E61"/>
    <w:rsid w:val="00DF607F"/>
    <w:rsid w:val="00E0574B"/>
    <w:rsid w:val="00E06C9F"/>
    <w:rsid w:val="00E07FEE"/>
    <w:rsid w:val="00E105DA"/>
    <w:rsid w:val="00E108FC"/>
    <w:rsid w:val="00E15A31"/>
    <w:rsid w:val="00E17724"/>
    <w:rsid w:val="00E20146"/>
    <w:rsid w:val="00E21927"/>
    <w:rsid w:val="00E21FAC"/>
    <w:rsid w:val="00E228C9"/>
    <w:rsid w:val="00E2328F"/>
    <w:rsid w:val="00E23CDF"/>
    <w:rsid w:val="00E24821"/>
    <w:rsid w:val="00E35884"/>
    <w:rsid w:val="00E35D05"/>
    <w:rsid w:val="00E406AD"/>
    <w:rsid w:val="00E4229B"/>
    <w:rsid w:val="00E42A4B"/>
    <w:rsid w:val="00E4480E"/>
    <w:rsid w:val="00E45A5D"/>
    <w:rsid w:val="00E46847"/>
    <w:rsid w:val="00E46AD7"/>
    <w:rsid w:val="00E47B7D"/>
    <w:rsid w:val="00E54397"/>
    <w:rsid w:val="00E55577"/>
    <w:rsid w:val="00E61280"/>
    <w:rsid w:val="00E63415"/>
    <w:rsid w:val="00E6571F"/>
    <w:rsid w:val="00E7129D"/>
    <w:rsid w:val="00E82750"/>
    <w:rsid w:val="00E8462F"/>
    <w:rsid w:val="00E85A23"/>
    <w:rsid w:val="00E87D1B"/>
    <w:rsid w:val="00E918C3"/>
    <w:rsid w:val="00E91FF2"/>
    <w:rsid w:val="00E92CD8"/>
    <w:rsid w:val="00E93061"/>
    <w:rsid w:val="00EA35C5"/>
    <w:rsid w:val="00EA3DE5"/>
    <w:rsid w:val="00EA7E43"/>
    <w:rsid w:val="00EB159A"/>
    <w:rsid w:val="00EB4D7F"/>
    <w:rsid w:val="00EB7F5D"/>
    <w:rsid w:val="00EC0F69"/>
    <w:rsid w:val="00EC191D"/>
    <w:rsid w:val="00EC438E"/>
    <w:rsid w:val="00EC43C0"/>
    <w:rsid w:val="00ED10B1"/>
    <w:rsid w:val="00ED2CEC"/>
    <w:rsid w:val="00ED4762"/>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559"/>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0E420FEB-A028-4949-BEA1-D0AEFD3E7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uiPriority w:val="99"/>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w3.org/TR/xml-c14n11/" TargetMode="External"/><Relationship Id="rId34" Type="http://schemas.openxmlformats.org/officeDocument/2006/relationships/hyperlink" Target="http://www.w3.org/Help/Webmaster.html"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image" Target="media/image4.emf"/><Relationship Id="rId33" Type="http://schemas.openxmlformats.org/officeDocument/2006/relationships/hyperlink" Target="http://www.w3.org/TR/2002/REC-xmldsig-core-20020212/xmldsig-core-schema.xsd" TargetMode="Externa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hyperlink" Target="http://www.w3.org/TR/xmldsig-co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ebu.ch/en/technical/metadata/specifications/notes_on_tech3295.php" TargetMode="External"/><Relationship Id="rId32" Type="http://schemas.openxmlformats.org/officeDocument/2006/relationships/hyperlink" Target="http://www.w3.org/2000/09/xmldsig"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ietf.org/rfc/rfc4647.txt" TargetMode="External"/><Relationship Id="rId28" Type="http://schemas.openxmlformats.org/officeDocument/2006/relationships/oleObject" Target="embeddings/oleObject2.bin"/><Relationship Id="rId36" Type="http://schemas.microsoft.com/office/2011/relationships/people" Target="peop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0/09/xmldsi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2008/REC-xmldsig-core-20080610/" TargetMode="External"/><Relationship Id="rId27" Type="http://schemas.openxmlformats.org/officeDocument/2006/relationships/image" Target="media/image5.emf"/><Relationship Id="rId30" Type="http://schemas.openxmlformats.org/officeDocument/2006/relationships/hyperlink" Target="http://www.w3.org/2006/12/xml-c14n11"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11B456-0061-4C40-9CAE-1AFC80787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5</TotalTime>
  <Pages>32</Pages>
  <Words>6659</Words>
  <Characters>47394</Characters>
  <Application>Microsoft Office Word</Application>
  <DocSecurity>0</DocSecurity>
  <Lines>394</Lines>
  <Paragraphs>107</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4</cp:revision>
  <cp:lastPrinted>2016-11-10T00:41:00Z</cp:lastPrinted>
  <dcterms:created xsi:type="dcterms:W3CDTF">2016-11-13T03:17:00Z</dcterms:created>
  <dcterms:modified xsi:type="dcterms:W3CDTF">2016-11-13T03:24:00Z</dcterms:modified>
</cp:coreProperties>
</file>